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 xml:space="preserve">not perform any uplink transmission except the </w:t>
            </w:r>
            <w:proofErr w:type="gramStart"/>
            <w:r w:rsidRPr="002740C1">
              <w:rPr>
                <w:rFonts w:eastAsia="SimSun"/>
                <w:i/>
                <w:lang w:eastAsia="zh-CN"/>
              </w:rPr>
              <w:t>Random Access</w:t>
            </w:r>
            <w:proofErr w:type="gramEnd"/>
            <w:r w:rsidRPr="002740C1">
              <w:rPr>
                <w:rFonts w:eastAsia="SimSun"/>
                <w:i/>
                <w:lang w:eastAsia="zh-CN"/>
              </w:rPr>
              <w:t xml:space="preserve">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Del="00923756" w:rsidRDefault="00BD2EC7" w:rsidP="00BD2EC7">
      <w:pPr>
        <w:spacing w:line="240" w:lineRule="auto"/>
        <w:ind w:left="851" w:hanging="284"/>
        <w:rPr>
          <w:del w:id="27" w:author="Rapp_post123b" w:date="2023-10-26T10:21:00Z"/>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191BECDE" w14:textId="6903A3B4" w:rsidR="00F6709C" w:rsidRDefault="00BD2EC7" w:rsidP="00923756">
      <w:pPr>
        <w:spacing w:line="240" w:lineRule="auto"/>
        <w:ind w:left="851" w:hanging="284"/>
        <w:rPr>
          <w:ins w:id="28" w:author="Rapp" w:date="2023-10-24T12:41:00Z"/>
          <w:color w:val="00B0F0"/>
        </w:rPr>
      </w:pPr>
      <w:commentRangeStart w:id="29"/>
      <w:commentRangeStart w:id="30"/>
      <w:commentRangeStart w:id="31"/>
      <w:commentRangeStart w:id="32"/>
      <w:commentRangeStart w:id="33"/>
      <w:ins w:id="34" w:author="Rapporteur_post#123bis" w:date="2023-10-17T23:25:00Z">
        <w:del w:id="35" w:author="Rapp_post123b" w:date="2023-10-26T10:20:00Z">
          <w:r w:rsidRPr="00E743C7" w:rsidDel="00923756">
            <w:delText>NOTE:</w:delText>
          </w:r>
        </w:del>
      </w:ins>
      <w:ins w:id="36" w:author="Rapporteur_post#123bis" w:date="2023-10-17T23:26:00Z">
        <w:del w:id="37" w:author="Rapp_post123b" w:date="2023-10-26T10:20:00Z">
          <w:r w:rsidRPr="00E743C7" w:rsidDel="00923756">
            <w:delText xml:space="preserve"> </w:delText>
          </w:r>
        </w:del>
      </w:ins>
      <w:ins w:id="38" w:author="Rapporteur_post#123bis" w:date="2023-10-17T23:25:00Z">
        <w:del w:id="39" w:author="Rapp_post123b" w:date="2023-10-26T10:20:00Z">
          <w:r w:rsidRPr="00E743C7" w:rsidDel="00923756">
            <w:delText xml:space="preserve">If the </w:delText>
          </w:r>
        </w:del>
      </w:ins>
      <w:ins w:id="40" w:author="Rapporteur_post#123bis" w:date="2023-10-17T23:27:00Z">
        <w:del w:id="41" w:author="Rapp_post123b" w:date="2023-10-26T10:20:00Z">
          <w:r w:rsidR="00643A02" w:rsidRPr="00E743C7" w:rsidDel="00923756">
            <w:delText>R</w:delText>
          </w:r>
        </w:del>
      </w:ins>
      <w:ins w:id="42" w:author="Rapporteur_post#123bis" w:date="2023-10-17T23:25:00Z">
        <w:del w:id="43" w:author="Rapp_post123b" w:date="2023-10-26T10:20:00Z">
          <w:r w:rsidRPr="00E743C7" w:rsidDel="00923756">
            <w:delText xml:space="preserve">andom </w:delText>
          </w:r>
        </w:del>
      </w:ins>
      <w:ins w:id="44" w:author="Rapporteur_post#123bis" w:date="2023-10-17T23:27:00Z">
        <w:del w:id="45" w:author="Rapp_post123b" w:date="2023-10-26T10:20:00Z">
          <w:r w:rsidR="00643A02" w:rsidRPr="00E743C7" w:rsidDel="00923756">
            <w:delText>A</w:delText>
          </w:r>
        </w:del>
      </w:ins>
      <w:ins w:id="46" w:author="Rapporteur_post#123bis" w:date="2023-10-17T23:25:00Z">
        <w:del w:id="47" w:author="Rapp_post123b" w:date="2023-10-26T10:20:00Z">
          <w:r w:rsidRPr="00E743C7" w:rsidDel="00923756">
            <w:delText>ccess procedure is triggered by PDCCH order for a</w:delText>
          </w:r>
        </w:del>
      </w:ins>
      <w:ins w:id="48" w:author="Rapporteur_post#123bis" w:date="2023-10-17T23:27:00Z">
        <w:del w:id="49" w:author="Rapp_post123b" w:date="2023-10-26T10:20:00Z">
          <w:r w:rsidR="00643A02" w:rsidRPr="00E743C7" w:rsidDel="00923756">
            <w:delText>n</w:delText>
          </w:r>
        </w:del>
      </w:ins>
      <w:ins w:id="50" w:author="Rapporteur_post#123bis" w:date="2023-10-17T23:25:00Z">
        <w:del w:id="51" w:author="Rapp_post123b" w:date="2023-10-26T10:20:00Z">
          <w:r w:rsidRPr="00E743C7" w:rsidDel="00923756">
            <w:delText xml:space="preserve"> </w:delText>
          </w:r>
        </w:del>
      </w:ins>
      <w:ins w:id="52" w:author="Rapporteur_post#123bis" w:date="2023-10-18T19:09:00Z">
        <w:del w:id="53" w:author="Rapp_post123b" w:date="2023-10-26T10:20:00Z">
          <w:r w:rsidR="00496671" w:rsidRPr="00E743C7" w:rsidDel="00923756">
            <w:rPr>
              <w:i/>
            </w:rPr>
            <w:delText>AdditionalPCIIndex</w:delText>
          </w:r>
        </w:del>
      </w:ins>
      <w:ins w:id="54" w:author="Rapporteur_post#123bis" w:date="2023-10-17T23:25:00Z">
        <w:del w:id="55" w:author="Rapp_post123b" w:date="2023-10-26T10:20:00Z">
          <w:r w:rsidRPr="00E743C7" w:rsidDel="00923756">
            <w:delText xml:space="preserve"> of a serving cell, </w:delText>
          </w:r>
          <w:r w:rsidRPr="00E743C7" w:rsidDel="00923756">
            <w:rPr>
              <w:lang w:eastAsia="ko-KR"/>
            </w:rPr>
            <w:delText xml:space="preserve">Random Access resources configured for that </w:delText>
          </w:r>
        </w:del>
      </w:ins>
      <w:ins w:id="56" w:author="Rapporteur_post#123bis" w:date="2023-10-18T19:09:00Z">
        <w:del w:id="57" w:author="Rapp_post123b" w:date="2023-10-26T10:20:00Z">
          <w:r w:rsidR="00C376E0" w:rsidRPr="00E743C7" w:rsidDel="00923756">
            <w:rPr>
              <w:i/>
            </w:rPr>
            <w:delText>AdditionalPCIIndex</w:delText>
          </w:r>
        </w:del>
      </w:ins>
      <w:ins w:id="58" w:author="Rapporteur_post#123bis" w:date="2023-10-17T23:25:00Z">
        <w:del w:id="59" w:author="Rapp_post123b" w:date="2023-10-26T10:20:00Z">
          <w:r w:rsidRPr="00E743C7" w:rsidDel="00923756">
            <w:delText xml:space="preserve"> of the serving cell are considered in the above operation</w:delText>
          </w:r>
        </w:del>
      </w:ins>
      <w:commentRangeEnd w:id="29"/>
      <w:del w:id="60" w:author="Rapp_post123b" w:date="2023-10-26T10:20:00Z">
        <w:r w:rsidR="000D1966" w:rsidRPr="00E743C7" w:rsidDel="00923756">
          <w:rPr>
            <w:rStyle w:val="CommentReference"/>
          </w:rPr>
          <w:commentReference w:id="29"/>
        </w:r>
        <w:commentRangeEnd w:id="30"/>
        <w:r w:rsidR="0082233D" w:rsidRPr="00E743C7" w:rsidDel="00923756">
          <w:rPr>
            <w:rStyle w:val="CommentReference"/>
          </w:rPr>
          <w:commentReference w:id="30"/>
        </w:r>
        <w:commentRangeEnd w:id="31"/>
        <w:r w:rsidR="00CE2033" w:rsidDel="00923756">
          <w:rPr>
            <w:rStyle w:val="CommentReference"/>
          </w:rPr>
          <w:commentReference w:id="31"/>
        </w:r>
        <w:commentRangeEnd w:id="32"/>
        <w:r w:rsidR="00B00E4A" w:rsidDel="00923756">
          <w:rPr>
            <w:rStyle w:val="CommentReference"/>
          </w:rPr>
          <w:commentReference w:id="32"/>
        </w:r>
        <w:commentRangeEnd w:id="33"/>
        <w:r w:rsidR="00042E93" w:rsidDel="00923756">
          <w:rPr>
            <w:rStyle w:val="CommentReference"/>
          </w:rPr>
          <w:commentReference w:id="33"/>
        </w:r>
      </w:del>
      <w:ins w:id="61" w:author="Rapporteur_post#123bis" w:date="2023-10-17T23:25:00Z">
        <w:del w:id="62" w:author="Rapp_post123b" w:date="2023-10-26T10:20:00Z">
          <w:r w:rsidRPr="00E743C7" w:rsidDel="00923756">
            <w:delText>.</w:delText>
          </w:r>
        </w:del>
      </w:ins>
    </w:p>
    <w:p w14:paraId="4E67E4D4" w14:textId="104E0ED7" w:rsidR="0082233D" w:rsidRPr="00923756" w:rsidRDefault="0082233D" w:rsidP="0082233D">
      <w:pPr>
        <w:pStyle w:val="FirstChange"/>
        <w:jc w:val="left"/>
        <w:rPr>
          <w:ins w:id="63" w:author="Rapp_post123b" w:date="2023-10-25T13:42:00Z"/>
        </w:rPr>
      </w:pPr>
      <w:ins w:id="64" w:author="Rapp_post123b" w:date="2023-10-25T13:42:00Z">
        <w:r w:rsidRPr="00923756">
          <w:t xml:space="preserve">Editor’s note: </w:t>
        </w:r>
      </w:ins>
      <w:ins w:id="65" w:author="Rapp_post123b" w:date="2023-10-26T10:18:00Z">
        <w:r w:rsidR="00042E93" w:rsidRPr="00923756">
          <w:t>whether a note is needed to capture that RACH</w:t>
        </w:r>
      </w:ins>
      <w:ins w:id="66"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67" w:author="Rapp_post123b" w:date="2023-10-26T10:20:00Z">
        <w:r w:rsidR="00042E93" w:rsidRPr="00923756">
          <w:t>. This can be</w:t>
        </w:r>
      </w:ins>
      <w:ins w:id="68" w:author="Rapp_post123b" w:date="2023-10-25T13:42:00Z">
        <w:r w:rsidRPr="00923756">
          <w:t xml:space="preserve"> specifie</w:t>
        </w:r>
      </w:ins>
      <w:ins w:id="69" w:author="Rapp_post123b" w:date="2023-10-26T10:20:00Z">
        <w:r w:rsidR="00042E93" w:rsidRPr="00923756">
          <w:t>d</w:t>
        </w:r>
      </w:ins>
      <w:ins w:id="70" w:author="Rapp_post123b" w:date="2023-10-25T13:42:00Z">
        <w:r w:rsidRPr="00923756">
          <w:t xml:space="preserve"> </w:t>
        </w:r>
      </w:ins>
      <w:ins w:id="71" w:author="Rapp_post123b" w:date="2023-10-26T10:20:00Z">
        <w:r w:rsidR="00042E93" w:rsidRPr="00923756">
          <w:t>in RRC instead</w:t>
        </w:r>
      </w:ins>
      <w:ins w:id="72" w:author="Rapp_post123b" w:date="2023-10-25T13:42:00Z">
        <w:r w:rsidRPr="00923756">
          <w:t>.</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w:t>
      </w:r>
      <w:proofErr w:type="gramStart"/>
      <w:r w:rsidRPr="00E540BA">
        <w:rPr>
          <w:lang w:eastAsia="ko-KR"/>
        </w:rPr>
        <w:t>Random Access</w:t>
      </w:r>
      <w:proofErr w:type="gramEnd"/>
      <w:r w:rsidRPr="00E540BA">
        <w:rPr>
          <w:lang w:eastAsia="ko-KR"/>
        </w:rPr>
        <w:t xml:space="preserve">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lastRenderedPageBreak/>
        <w:t>4&gt;</w:t>
      </w:r>
      <w:r w:rsidRPr="00E540BA">
        <w:tab/>
        <w:t xml:space="preserve">consider this </w:t>
      </w:r>
      <w:proofErr w:type="gramStart"/>
      <w:r w:rsidRPr="00E540BA">
        <w:t>Random Access</w:t>
      </w:r>
      <w:proofErr w:type="gramEnd"/>
      <w:r w:rsidRPr="00E540BA">
        <w:t xml:space="preserve">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130B41D" w14:textId="50BE7461"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73" w:author="Rapporteur_post#123" w:date="2023-10-16T21:32:00Z">
        <w:r w:rsidRPr="00E540BA" w:rsidDel="007777C7">
          <w:rPr>
            <w:lang w:eastAsia="ko-KR"/>
          </w:rPr>
          <w:delText xml:space="preserve"> the</w:delText>
        </w:r>
      </w:del>
      <w:r w:rsidRPr="00E540BA">
        <w:rPr>
          <w:lang w:eastAsia="ko-KR"/>
        </w:rPr>
        <w:t xml:space="preserve"> </w:t>
      </w:r>
      <w:commentRangeStart w:id="74"/>
      <w:commentRangeStart w:id="75"/>
      <w:ins w:id="76" w:author="Rapporteur_post#123" w:date="2023-10-16T21:32:00Z">
        <w:r w:rsidR="007777C7">
          <w:rPr>
            <w:lang w:eastAsia="ko-KR"/>
          </w:rPr>
          <w:t>a</w:t>
        </w:r>
      </w:ins>
      <w:commentRangeEnd w:id="74"/>
      <w:r w:rsidR="00BB6CEC">
        <w:rPr>
          <w:rStyle w:val="CommentReference"/>
        </w:rPr>
        <w:commentReference w:id="74"/>
      </w:r>
      <w:commentRangeEnd w:id="75"/>
      <w:r w:rsidR="00B74DB3">
        <w:rPr>
          <w:rStyle w:val="CommentReference"/>
        </w:rPr>
        <w:commentReference w:id="75"/>
      </w:r>
      <w:ins w:id="77" w:author="Rapp_post123b" w:date="2023-10-25T13:43:00Z">
        <w:r w:rsidR="009A3E6E">
          <w:rPr>
            <w:lang w:eastAsia="ko-KR"/>
          </w:rPr>
          <w:t xml:space="preserve">t </w:t>
        </w:r>
        <w:commentRangeStart w:id="78"/>
        <w:commentRangeStart w:id="79"/>
        <w:r w:rsidR="009A3E6E">
          <w:rPr>
            <w:lang w:eastAsia="ko-KR"/>
          </w:rPr>
          <w:t>least</w:t>
        </w:r>
      </w:ins>
      <w:commentRangeEnd w:id="78"/>
      <w:r w:rsidR="0055385B">
        <w:rPr>
          <w:rStyle w:val="CommentReference"/>
        </w:rPr>
        <w:commentReference w:id="78"/>
      </w:r>
      <w:commentRangeEnd w:id="79"/>
      <w:r w:rsidR="004B7CC6">
        <w:rPr>
          <w:rStyle w:val="CommentReference"/>
        </w:rPr>
        <w:commentReference w:id="79"/>
      </w:r>
      <w:ins w:id="80" w:author="Rapp_post123b" w:date="2023-10-25T13:43:00Z">
        <w:r w:rsidR="009A3E6E">
          <w:rPr>
            <w:lang w:eastAsia="ko-KR"/>
          </w:rPr>
          <w:t xml:space="preserve"> one</w:t>
        </w:r>
      </w:ins>
      <w:ins w:id="81"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 xml:space="preserve">consider this </w:t>
      </w:r>
      <w:proofErr w:type="gramStart"/>
      <w:r w:rsidRPr="00E540BA">
        <w:t>Random Access</w:t>
      </w:r>
      <w:proofErr w:type="gramEnd"/>
      <w:r w:rsidRPr="00E540BA">
        <w:t xml:space="preserve">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5BAEE69A" w14:textId="77777777" w:rsidR="00E540BA" w:rsidRPr="00E540BA" w:rsidRDefault="00E540BA" w:rsidP="00E540BA">
      <w:pPr>
        <w:spacing w:line="240" w:lineRule="auto"/>
        <w:ind w:left="1418" w:hanging="284"/>
        <w:rPr>
          <w:lang w:eastAsia="ko-KR"/>
        </w:rPr>
      </w:pPr>
      <w:bookmarkStart w:id="82"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w:t>
      </w:r>
      <w:proofErr w:type="gramStart"/>
      <w:r w:rsidRPr="00E540BA">
        <w:t>Random Access</w:t>
      </w:r>
      <w:proofErr w:type="gramEnd"/>
      <w:r w:rsidRPr="00E540BA">
        <w:t xml:space="preserve">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 xml:space="preserve">if the </w:t>
      </w:r>
      <w:proofErr w:type="gramStart"/>
      <w:r w:rsidRPr="00E540BA">
        <w:t>Random Access</w:t>
      </w:r>
      <w:proofErr w:type="gramEnd"/>
      <w:r w:rsidRPr="00E540BA">
        <w:t xml:space="preserve">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 xml:space="preserve">consider the </w:t>
      </w:r>
      <w:proofErr w:type="gramStart"/>
      <w:r w:rsidRPr="00E540BA">
        <w:t>Random Access</w:t>
      </w:r>
      <w:proofErr w:type="gramEnd"/>
      <w:r w:rsidRPr="00E540BA">
        <w:t xml:space="preserve">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lastRenderedPageBreak/>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w:t>
      </w:r>
      <w:proofErr w:type="gramStart"/>
      <w:r w:rsidRPr="00E540BA">
        <w:t>Random Access</w:t>
      </w:r>
      <w:proofErr w:type="gramEnd"/>
      <w:r w:rsidRPr="00E540BA">
        <w:t xml:space="preserve"> Response;</w:t>
      </w:r>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82"/>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if this </w:t>
      </w:r>
      <w:proofErr w:type="gramStart"/>
      <w:r w:rsidRPr="00E540BA">
        <w:rPr>
          <w:rFonts w:eastAsia="SimSun"/>
          <w:lang w:eastAsia="zh-CN"/>
        </w:rPr>
        <w:t>Random Access</w:t>
      </w:r>
      <w:proofErr w:type="gramEnd"/>
      <w:r w:rsidRPr="00E540BA">
        <w:rPr>
          <w:rFonts w:eastAsia="SimSun"/>
          <w:lang w:eastAsia="zh-CN"/>
        </w:rPr>
        <w:t xml:space="preserve">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 xml:space="preserve">the </w:t>
      </w:r>
      <w:proofErr w:type="gramStart"/>
      <w:r w:rsidRPr="00E540BA">
        <w:rPr>
          <w:rFonts w:eastAsia="Yu Mincho"/>
          <w:lang w:eastAsia="ko-KR"/>
        </w:rPr>
        <w:t>Random Access</w:t>
      </w:r>
      <w:proofErr w:type="gramEnd"/>
      <w:r w:rsidRPr="00E540BA">
        <w:rPr>
          <w:rFonts w:eastAsia="Yu Mincho"/>
          <w:lang w:eastAsia="ko-KR"/>
        </w:rPr>
        <w:t xml:space="preserve">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 xml:space="preserve">indicate a </w:t>
      </w:r>
      <w:proofErr w:type="gramStart"/>
      <w:r w:rsidRPr="00E540BA">
        <w:rPr>
          <w:rFonts w:eastAsia="SimSun"/>
          <w:lang w:eastAsia="zh-CN"/>
        </w:rPr>
        <w:t>Random Access</w:t>
      </w:r>
      <w:proofErr w:type="gramEnd"/>
      <w:r w:rsidRPr="00E540BA">
        <w:rPr>
          <w:rFonts w:eastAsia="SimSun"/>
          <w:lang w:eastAsia="zh-CN"/>
        </w:rPr>
        <w:t xml:space="preserve">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 xml:space="preserve">if this </w:t>
      </w:r>
      <w:proofErr w:type="gramStart"/>
      <w:r w:rsidRPr="00E540BA">
        <w:rPr>
          <w:lang w:eastAsia="ko-KR"/>
        </w:rPr>
        <w:t>Random Access</w:t>
      </w:r>
      <w:proofErr w:type="gramEnd"/>
      <w:r w:rsidRPr="00E540BA">
        <w:rPr>
          <w:lang w:eastAsia="ko-KR"/>
        </w:rPr>
        <w:t xml:space="preserve">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lastRenderedPageBreak/>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w:t>
      </w:r>
      <w:proofErr w:type="gramStart"/>
      <w:r w:rsidRPr="00E540BA">
        <w:rPr>
          <w:lang w:eastAsia="ko-KR"/>
        </w:rPr>
        <w:t>Random Access</w:t>
      </w:r>
      <w:proofErr w:type="gramEnd"/>
      <w:r w:rsidRPr="00E540BA">
        <w:rPr>
          <w:lang w:eastAsia="ko-KR"/>
        </w:rPr>
        <w:t xml:space="preserve">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w:t>
      </w:r>
      <w:proofErr w:type="gramStart"/>
      <w:r w:rsidRPr="00E540BA">
        <w:t>Random Access</w:t>
      </w:r>
      <w:proofErr w:type="gramEnd"/>
      <w:r w:rsidRPr="00E540BA">
        <w:t xml:space="preserve">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83" w:name="_Toc29239826"/>
      <w:bookmarkStart w:id="84" w:name="_Toc37296185"/>
      <w:bookmarkStart w:id="85" w:name="_Toc46490311"/>
      <w:bookmarkStart w:id="86" w:name="_Toc52752006"/>
      <w:bookmarkStart w:id="87" w:name="_Toc52796468"/>
      <w:bookmarkStart w:id="88" w:name="_Toc139032248"/>
      <w:bookmarkStart w:id="89" w:name="_Toc29239833"/>
      <w:bookmarkStart w:id="90" w:name="_Toc37296192"/>
      <w:bookmarkStart w:id="91" w:name="_Toc46490318"/>
      <w:bookmarkStart w:id="92" w:name="_Toc52752013"/>
      <w:bookmarkStart w:id="93" w:name="_Toc52796475"/>
      <w:bookmarkStart w:id="94"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83"/>
      <w:bookmarkEnd w:id="84"/>
      <w:bookmarkEnd w:id="85"/>
      <w:bookmarkEnd w:id="86"/>
      <w:bookmarkEnd w:id="87"/>
      <w:bookmarkEnd w:id="88"/>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3D538FF0" w:rsidR="002C50AC" w:rsidRPr="002C50AC" w:rsidRDefault="002C50AC" w:rsidP="002C50AC">
      <w:pPr>
        <w:spacing w:line="240" w:lineRule="auto"/>
        <w:ind w:left="568" w:hanging="284"/>
        <w:rPr>
          <w:noProof/>
          <w:lang w:eastAsia="ko-KR"/>
        </w:rPr>
      </w:pPr>
      <w:r w:rsidRPr="002C50AC">
        <w:rPr>
          <w:noProof/>
          <w:lang w:eastAsia="ko-KR"/>
        </w:rPr>
        <w:t>-</w:t>
      </w:r>
      <w:commentRangeStart w:id="95"/>
      <w:commentRangeStart w:id="96"/>
      <w:commentRangeStart w:id="97"/>
      <w:commentRangeStart w:id="98"/>
      <w:commentRangeStart w:id="99"/>
      <w:commentRangeStart w:id="100"/>
      <w:r w:rsidRPr="002C50AC">
        <w:rPr>
          <w:noProof/>
          <w:lang w:eastAsia="ko-KR"/>
        </w:rPr>
        <w:tab/>
      </w:r>
      <w:r w:rsidRPr="002C50AC">
        <w:rPr>
          <w:i/>
          <w:noProof/>
          <w:lang w:eastAsia="ko-KR"/>
        </w:rPr>
        <w:t>timeAlignmentTimer</w:t>
      </w:r>
      <w:r w:rsidRPr="002C50AC">
        <w:rPr>
          <w:noProof/>
          <w:lang w:eastAsia="ko-KR"/>
        </w:rPr>
        <w:t xml:space="preserve"> (per TAG) </w:t>
      </w:r>
      <w:commentRangeEnd w:id="95"/>
      <w:r w:rsidR="00F4762B">
        <w:rPr>
          <w:rStyle w:val="CommentReference"/>
        </w:rPr>
        <w:commentReference w:id="95"/>
      </w:r>
      <w:commentRangeEnd w:id="96"/>
      <w:r w:rsidR="00B74DB3">
        <w:rPr>
          <w:rStyle w:val="CommentReference"/>
        </w:rPr>
        <w:commentReference w:id="96"/>
      </w:r>
      <w:commentRangeEnd w:id="97"/>
      <w:r w:rsidR="006B50F9">
        <w:rPr>
          <w:rStyle w:val="CommentReference"/>
        </w:rPr>
        <w:commentReference w:id="97"/>
      </w:r>
      <w:commentRangeEnd w:id="98"/>
      <w:r w:rsidR="0055385B">
        <w:rPr>
          <w:rStyle w:val="CommentReference"/>
        </w:rPr>
        <w:commentReference w:id="98"/>
      </w:r>
      <w:commentRangeEnd w:id="99"/>
      <w:r w:rsidR="00B00E4A">
        <w:rPr>
          <w:rStyle w:val="CommentReference"/>
        </w:rPr>
        <w:commentReference w:id="99"/>
      </w:r>
      <w:commentRangeEnd w:id="100"/>
      <w:r w:rsidR="00923756">
        <w:rPr>
          <w:rStyle w:val="CommentReference"/>
        </w:rPr>
        <w:commentReference w:id="100"/>
      </w:r>
      <w:r w:rsidRPr="002C50AC">
        <w:rPr>
          <w:noProof/>
          <w:lang w:eastAsia="ko-KR"/>
        </w:rPr>
        <w:t xml:space="preserve">which controls how long the MAC entity considers the Serving Cells </w:t>
      </w:r>
      <w:del w:id="101" w:author="Rapp_post123b" w:date="2023-10-26T10:23:00Z">
        <w:r w:rsidRPr="002C50AC" w:rsidDel="00923756">
          <w:rPr>
            <w:noProof/>
            <w:lang w:eastAsia="ko-KR"/>
          </w:rPr>
          <w:delText xml:space="preserve">belonging </w:delText>
        </w:r>
      </w:del>
      <w:ins w:id="102" w:author="Rapp_post123b" w:date="2023-10-26T10:26:00Z">
        <w:r w:rsidR="003D0FBE" w:rsidRPr="003D0FBE">
          <w:rPr>
            <w:noProof/>
            <w:lang w:eastAsia="ko-KR"/>
          </w:rPr>
          <w:t xml:space="preserve">or the TRPs of each </w:t>
        </w:r>
        <w:r w:rsidR="003D0FBE">
          <w:rPr>
            <w:noProof/>
            <w:lang w:eastAsia="ko-KR"/>
          </w:rPr>
          <w:t>S</w:t>
        </w:r>
        <w:r w:rsidR="003D0FBE" w:rsidRPr="003D0FBE">
          <w:rPr>
            <w:noProof/>
            <w:lang w:eastAsia="ko-KR"/>
          </w:rPr>
          <w:t xml:space="preserve">erving </w:t>
        </w:r>
        <w:r w:rsidR="003D0FBE">
          <w:rPr>
            <w:noProof/>
            <w:lang w:eastAsia="ko-KR"/>
          </w:rPr>
          <w:t>C</w:t>
        </w:r>
        <w:r w:rsidR="003D0FBE" w:rsidRPr="003D0FBE">
          <w:rPr>
            <w:noProof/>
            <w:lang w:eastAsia="ko-KR"/>
          </w:rPr>
          <w:t xml:space="preserve">ell </w:t>
        </w:r>
      </w:ins>
      <w:r w:rsidRPr="002C50AC">
        <w:rPr>
          <w:noProof/>
          <w:lang w:eastAsia="ko-KR"/>
        </w:rPr>
        <w:t>to the associated TAG to be uplink time aligned</w:t>
      </w:r>
      <w:ins w:id="103"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104"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6A2752DC" w:rsidR="000C0894" w:rsidDel="00BA59A9" w:rsidRDefault="000C0894" w:rsidP="00E743C7">
      <w:pPr>
        <w:spacing w:line="240" w:lineRule="auto"/>
        <w:ind w:left="567" w:hanging="283"/>
        <w:rPr>
          <w:del w:id="105" w:author="Rapp_post123b" w:date="2023-10-25T14:30:00Z"/>
          <w:noProof/>
          <w:u w:val="single"/>
        </w:rPr>
      </w:pPr>
      <w:ins w:id="106" w:author="Rapporteur_post#123" w:date="2023-09-20T14:34:00Z">
        <w:r w:rsidRPr="00E743C7">
          <w:rPr>
            <w:noProof/>
            <w:lang w:eastAsia="ko-KR"/>
          </w:rPr>
          <w:lastRenderedPageBreak/>
          <w:t>1&gt;</w:t>
        </w:r>
      </w:ins>
      <w:ins w:id="107" w:author="Rapporteur_post#123" w:date="2023-09-20T14:33:00Z">
        <w:r w:rsidRPr="00E743C7">
          <w:rPr>
            <w:noProof/>
          </w:rPr>
          <w:tab/>
        </w:r>
        <w:r w:rsidRPr="00E743C7">
          <w:rPr>
            <w:noProof/>
            <w:u w:val="single"/>
          </w:rPr>
          <w:t xml:space="preserve">when a </w:t>
        </w:r>
        <w:r w:rsidRPr="00E743C7">
          <w:rPr>
            <w:u w:val="single"/>
          </w:rPr>
          <w:t>Timing Advance</w:t>
        </w:r>
        <w:r w:rsidRPr="00E743C7">
          <w:rPr>
            <w:noProof/>
            <w:u w:val="single"/>
          </w:rPr>
          <w:t xml:space="preserve"> Command is received in a Random Access Response message for a Serving Cell configured with two TAGs or in a MSGB for an SpCell configured with two TAGs:</w:t>
        </w:r>
      </w:ins>
    </w:p>
    <w:p w14:paraId="39B554A2" w14:textId="77777777" w:rsidR="00692119" w:rsidRPr="00E743C7" w:rsidRDefault="00692119" w:rsidP="00692119">
      <w:pPr>
        <w:spacing w:line="240" w:lineRule="auto"/>
        <w:ind w:left="851" w:hanging="284"/>
        <w:rPr>
          <w:ins w:id="108" w:author="Rapporteur_post#123" w:date="2023-09-19T10:28:00Z"/>
          <w:noProof/>
          <w:u w:val="single"/>
        </w:rPr>
      </w:pPr>
      <w:commentRangeStart w:id="109"/>
      <w:commentRangeStart w:id="110"/>
      <w:commentRangeStart w:id="111"/>
      <w:ins w:id="112" w:author="Rapporteur_post#123" w:date="2023-09-19T10:28:00Z">
        <w:r w:rsidRPr="00E743C7">
          <w:rPr>
            <w:noProof/>
            <w:u w:val="single"/>
            <w:lang w:eastAsia="ko-KR"/>
          </w:rPr>
          <w:t>2&gt;</w:t>
        </w:r>
        <w:r w:rsidRPr="00E743C7">
          <w:rPr>
            <w:noProof/>
            <w:u w:val="single"/>
          </w:rPr>
          <w:tab/>
          <w:t xml:space="preserve">if the Random Access Preamble </w:t>
        </w:r>
        <w:r w:rsidRPr="00E743C7">
          <w:rPr>
            <w:u w:val="single"/>
          </w:rPr>
          <w:t xml:space="preserve">was not selected by the MAC entity among the contention-based </w:t>
        </w:r>
        <w:proofErr w:type="gramStart"/>
        <w:r w:rsidRPr="00E743C7">
          <w:rPr>
            <w:u w:val="single"/>
          </w:rPr>
          <w:t>Random Access</w:t>
        </w:r>
        <w:proofErr w:type="gramEnd"/>
        <w:r w:rsidRPr="00E743C7">
          <w:rPr>
            <w:u w:val="single"/>
          </w:rPr>
          <w:t xml:space="preserve"> Preamble</w:t>
        </w:r>
        <w:r w:rsidRPr="00E743C7">
          <w:rPr>
            <w:noProof/>
            <w:u w:val="single"/>
          </w:rPr>
          <w:t>:</w:t>
        </w:r>
      </w:ins>
    </w:p>
    <w:p w14:paraId="7C7C9853" w14:textId="77777777" w:rsidR="00692119" w:rsidRPr="00E743C7" w:rsidRDefault="00692119" w:rsidP="00692119">
      <w:pPr>
        <w:spacing w:line="240" w:lineRule="auto"/>
        <w:ind w:left="1135" w:hanging="284"/>
        <w:rPr>
          <w:ins w:id="113" w:author="Rapporteur_post#123" w:date="2023-09-19T10:28:00Z"/>
          <w:noProof/>
          <w:u w:val="single"/>
        </w:rPr>
      </w:pPr>
      <w:ins w:id="114"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e TAG indicated in received Random Access Response message or MSGB;</w:t>
        </w:r>
      </w:ins>
    </w:p>
    <w:p w14:paraId="36145FE2" w14:textId="77777777" w:rsidR="006B6A4B" w:rsidRPr="00E743C7" w:rsidRDefault="00692119" w:rsidP="00692119">
      <w:pPr>
        <w:spacing w:line="240" w:lineRule="auto"/>
        <w:ind w:left="1135" w:hanging="284"/>
        <w:rPr>
          <w:ins w:id="115" w:author="Rapp_post123b" w:date="2023-10-25T13:56:00Z"/>
          <w:noProof/>
          <w:u w:val="single"/>
          <w:lang w:eastAsia="ko-KR"/>
        </w:rPr>
      </w:pPr>
      <w:ins w:id="116" w:author="Rapporteur_post#123" w:date="2023-09-19T10:28:00Z">
        <w:r w:rsidRPr="00E743C7">
          <w:rPr>
            <w:noProof/>
            <w:u w:val="single"/>
            <w:lang w:eastAsia="ko-KR"/>
          </w:rPr>
          <w:t>3&gt;</w:t>
        </w:r>
        <w:r w:rsidRPr="00E743C7">
          <w:rPr>
            <w:noProof/>
            <w:u w:val="single"/>
          </w:rPr>
          <w:tab/>
          <w:t xml:space="preserve">start or restart the </w:t>
        </w:r>
        <w:r w:rsidRPr="00E743C7">
          <w:rPr>
            <w:i/>
            <w:noProof/>
            <w:u w:val="single"/>
          </w:rPr>
          <w:t>timeAlignmentTimer</w:t>
        </w:r>
        <w:r w:rsidRPr="00E743C7">
          <w:rPr>
            <w:u w:val="single"/>
          </w:rPr>
          <w:t xml:space="preserve"> </w:t>
        </w:r>
        <w:r w:rsidRPr="00E743C7">
          <w:rPr>
            <w:noProof/>
            <w:u w:val="single"/>
          </w:rPr>
          <w:t>associated with TAG indicated in received Random Access Response message or MSGB</w:t>
        </w:r>
        <w:r w:rsidRPr="00E743C7">
          <w:rPr>
            <w:noProof/>
            <w:u w:val="single"/>
            <w:lang w:eastAsia="ko-KR"/>
          </w:rPr>
          <w:t>.</w:t>
        </w:r>
        <w:r w:rsidRPr="00E743C7">
          <w:rPr>
            <w:rStyle w:val="CommentReference"/>
            <w:u w:val="single"/>
          </w:rPr>
          <w:annotationRef/>
        </w:r>
      </w:ins>
      <w:commentRangeEnd w:id="109"/>
    </w:p>
    <w:p w14:paraId="52ECA150" w14:textId="24146E66" w:rsidR="00692119" w:rsidRPr="008041EF" w:rsidRDefault="006B6A4B" w:rsidP="006B6A4B">
      <w:pPr>
        <w:spacing w:line="240" w:lineRule="auto"/>
        <w:rPr>
          <w:ins w:id="117" w:author="Rapporteur_post#123" w:date="2023-09-19T10:28:00Z"/>
          <w:noProof/>
          <w:color w:val="FF0000"/>
          <w:u w:val="single"/>
          <w:lang w:eastAsia="ko-KR"/>
        </w:rPr>
      </w:pPr>
      <w:ins w:id="118" w:author="Rapp_post123b" w:date="2023-10-25T13:56:00Z">
        <w:r>
          <w:rPr>
            <w:noProof/>
            <w:color w:val="FF0000"/>
            <w:u w:val="single"/>
          </w:rPr>
          <w:t xml:space="preserve">Editor’s note: </w:t>
        </w:r>
        <w:r w:rsidRPr="008041EF">
          <w:rPr>
            <w:noProof/>
            <w:color w:val="FF0000"/>
            <w:u w:val="single"/>
          </w:rPr>
          <w:t xml:space="preserve">MSGB </w:t>
        </w:r>
      </w:ins>
      <w:ins w:id="119" w:author="Rapp_post123b" w:date="2023-10-25T14:00:00Z">
        <w:r>
          <w:rPr>
            <w:noProof/>
            <w:color w:val="FF0000"/>
            <w:u w:val="single"/>
          </w:rPr>
          <w:t xml:space="preserve">can be removed if </w:t>
        </w:r>
      </w:ins>
      <w:ins w:id="120" w:author="Rapp_post123b" w:date="2023-10-25T14:01:00Z">
        <w:r>
          <w:rPr>
            <w:noProof/>
            <w:color w:val="FF0000"/>
            <w:u w:val="single"/>
          </w:rPr>
          <w:t xml:space="preserve">TAG indication in </w:t>
        </w:r>
      </w:ins>
      <w:ins w:id="121" w:author="Rapp_post123b" w:date="2023-10-25T14:00:00Z">
        <w:r>
          <w:rPr>
            <w:noProof/>
            <w:color w:val="FF0000"/>
            <w:u w:val="single"/>
          </w:rPr>
          <w:t>F</w:t>
        </w:r>
      </w:ins>
      <w:ins w:id="122" w:author="Rapp_post123b" w:date="2023-10-25T14:01:00Z">
        <w:r>
          <w:rPr>
            <w:noProof/>
            <w:color w:val="FF0000"/>
            <w:u w:val="single"/>
          </w:rPr>
          <w:t>allbackRAR is not needed.</w:t>
        </w:r>
      </w:ins>
      <w:del w:id="123" w:author="Rapp_post123b" w:date="2023-10-25T13:56:00Z">
        <w:r w:rsidR="00EF2302" w:rsidDel="006B6A4B">
          <w:rPr>
            <w:rStyle w:val="CommentReference"/>
          </w:rPr>
          <w:commentReference w:id="109"/>
        </w:r>
        <w:commentRangeEnd w:id="110"/>
        <w:r w:rsidR="001A003D" w:rsidRPr="006B6A4B" w:rsidDel="006B6A4B">
          <w:rPr>
            <w:rStyle w:val="CommentReference"/>
          </w:rPr>
          <w:commentReference w:id="110"/>
        </w:r>
      </w:del>
      <w:commentRangeEnd w:id="111"/>
      <w:r w:rsidR="00B00E4A">
        <w:rPr>
          <w:rStyle w:val="CommentReference"/>
        </w:rPr>
        <w:commentReference w:id="111"/>
      </w:r>
      <w:ins w:id="124" w:author="Rapp_post123b" w:date="2023-10-25T13:56:00Z">
        <w:r w:rsidDel="006B6A4B">
          <w:rPr>
            <w:rStyle w:val="CommentReference"/>
          </w:rPr>
          <w:t xml:space="preserve"> </w:t>
        </w:r>
      </w:ins>
    </w:p>
    <w:p w14:paraId="5AF548F6" w14:textId="77777777" w:rsidR="00692119" w:rsidRPr="00E743C7" w:rsidRDefault="00692119" w:rsidP="006B6A4B">
      <w:pPr>
        <w:spacing w:line="240" w:lineRule="auto"/>
        <w:ind w:left="851" w:hanging="284"/>
        <w:rPr>
          <w:ins w:id="125" w:author="Rapporteur_post#123" w:date="2023-09-19T10:28:00Z"/>
          <w:noProof/>
          <w:u w:val="single"/>
        </w:rPr>
      </w:pPr>
      <w:ins w:id="126" w:author="Rapporteur_post#123" w:date="2023-09-19T10:28:00Z">
        <w:r w:rsidRPr="00E743C7">
          <w:rPr>
            <w:noProof/>
            <w:u w:val="single"/>
            <w:lang w:eastAsia="ko-KR"/>
          </w:rPr>
          <w:t>2&gt;</w:t>
        </w:r>
        <w:r w:rsidRPr="00E743C7">
          <w:rPr>
            <w:noProof/>
            <w:u w:val="single"/>
            <w:lang w:eastAsia="ko-KR"/>
          </w:rPr>
          <w:tab/>
        </w:r>
        <w:r w:rsidRPr="00E743C7">
          <w:rPr>
            <w:noProof/>
            <w:u w:val="single"/>
          </w:rPr>
          <w:t xml:space="preserve">else if the </w:t>
        </w:r>
        <w:r w:rsidRPr="00E743C7">
          <w:rPr>
            <w:i/>
            <w:noProof/>
            <w:u w:val="single"/>
          </w:rPr>
          <w:t>timeAlignmentTimer</w:t>
        </w:r>
        <w:r w:rsidRPr="00E743C7">
          <w:rPr>
            <w:noProof/>
            <w:u w:val="single"/>
          </w:rPr>
          <w:t xml:space="preserve"> associated with the TAG indicated in received Random Access Response message or MSGB is not running:</w:t>
        </w:r>
      </w:ins>
    </w:p>
    <w:p w14:paraId="0EFCE97A" w14:textId="77777777" w:rsidR="00692119" w:rsidRPr="00E743C7" w:rsidRDefault="00692119" w:rsidP="00692119">
      <w:pPr>
        <w:spacing w:line="240" w:lineRule="auto"/>
        <w:ind w:left="1135" w:hanging="284"/>
        <w:rPr>
          <w:ins w:id="127" w:author="Rapporteur_post#123" w:date="2023-09-19T10:28:00Z"/>
          <w:noProof/>
          <w:u w:val="single"/>
        </w:rPr>
      </w:pPr>
      <w:ins w:id="128"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is TAG;</w:t>
        </w:r>
      </w:ins>
    </w:p>
    <w:p w14:paraId="17959436" w14:textId="77777777" w:rsidR="00692119" w:rsidRPr="00E743C7" w:rsidRDefault="00692119" w:rsidP="00692119">
      <w:pPr>
        <w:spacing w:line="240" w:lineRule="auto"/>
        <w:ind w:left="1135" w:hanging="284"/>
        <w:rPr>
          <w:ins w:id="129" w:author="Rapporteur_post#123" w:date="2023-09-19T10:28:00Z"/>
          <w:noProof/>
          <w:u w:val="single"/>
        </w:rPr>
      </w:pPr>
      <w:ins w:id="130" w:author="Rapporteur_post#123" w:date="2023-09-19T10:28:00Z">
        <w:r w:rsidRPr="00E743C7">
          <w:rPr>
            <w:noProof/>
            <w:u w:val="single"/>
            <w:lang w:eastAsia="ko-KR"/>
          </w:rPr>
          <w:t>3&gt;</w:t>
        </w:r>
        <w:r w:rsidRPr="00E743C7">
          <w:rPr>
            <w:noProof/>
            <w:u w:val="single"/>
          </w:rPr>
          <w:tab/>
          <w:t xml:space="preserve">start the </w:t>
        </w:r>
        <w:r w:rsidRPr="00E743C7">
          <w:rPr>
            <w:i/>
            <w:noProof/>
            <w:u w:val="single"/>
          </w:rPr>
          <w:t>timeAlignmentTimer</w:t>
        </w:r>
        <w:r w:rsidRPr="00E743C7">
          <w:rPr>
            <w:u w:val="single"/>
          </w:rPr>
          <w:t xml:space="preserve"> </w:t>
        </w:r>
        <w:r w:rsidRPr="00E743C7">
          <w:rPr>
            <w:noProof/>
            <w:u w:val="single"/>
          </w:rPr>
          <w:t>associated with this TAG;</w:t>
        </w:r>
      </w:ins>
    </w:p>
    <w:p w14:paraId="60639982" w14:textId="77777777" w:rsidR="00692119" w:rsidRPr="00E743C7" w:rsidRDefault="00692119" w:rsidP="00692119">
      <w:pPr>
        <w:spacing w:line="240" w:lineRule="auto"/>
        <w:ind w:left="1135" w:hanging="284"/>
        <w:rPr>
          <w:ins w:id="131" w:author="Rapporteur_post#123" w:date="2023-09-19T10:28:00Z"/>
          <w:noProof/>
          <w:u w:val="single"/>
          <w:lang w:eastAsia="ko-KR"/>
        </w:rPr>
      </w:pPr>
      <w:ins w:id="132" w:author="Rapporteur_post#123" w:date="2023-09-19T10:28:00Z">
        <w:r w:rsidRPr="00E743C7">
          <w:rPr>
            <w:noProof/>
            <w:u w:val="single"/>
            <w:lang w:eastAsia="ko-KR"/>
          </w:rPr>
          <w:t>3&gt;</w:t>
        </w:r>
        <w:r w:rsidRPr="00E743C7">
          <w:rPr>
            <w:noProof/>
            <w:u w:val="single"/>
          </w:rPr>
          <w:tab/>
          <w:t>when the Contention Resolution is considered not successful as described in clause 5.1.5</w:t>
        </w:r>
        <w:r w:rsidRPr="00E743C7">
          <w:rPr>
            <w:noProof/>
            <w:u w:val="single"/>
            <w:lang w:eastAsia="ko-KR"/>
          </w:rPr>
          <w:t>:</w:t>
        </w:r>
      </w:ins>
    </w:p>
    <w:p w14:paraId="6804EB6A" w14:textId="77777777" w:rsidR="00692119" w:rsidRPr="00E743C7" w:rsidRDefault="00692119" w:rsidP="00692119">
      <w:pPr>
        <w:spacing w:line="240" w:lineRule="auto"/>
        <w:ind w:left="1418" w:hanging="284"/>
        <w:rPr>
          <w:ins w:id="133" w:author="Rapporteur_post#123" w:date="2023-09-19T10:28:00Z"/>
          <w:noProof/>
          <w:u w:val="single"/>
          <w:lang w:eastAsia="ko-KR"/>
        </w:rPr>
      </w:pPr>
      <w:ins w:id="134" w:author="Rapporteur_post#123" w:date="2023-09-19T10:28:00Z">
        <w:r w:rsidRPr="00E743C7">
          <w:rPr>
            <w:noProof/>
            <w:u w:val="single"/>
            <w:lang w:eastAsia="ko-KR"/>
          </w:rPr>
          <w:t>4&gt;</w:t>
        </w:r>
        <w:r w:rsidRPr="00E743C7">
          <w:rPr>
            <w:noProof/>
            <w:u w:val="single"/>
            <w:lang w:eastAsia="ko-KR"/>
          </w:rPr>
          <w:tab/>
        </w:r>
        <w:r w:rsidRPr="00E743C7">
          <w:rPr>
            <w:noProof/>
            <w:u w:val="single"/>
          </w:rPr>
          <w:t xml:space="preserve">stop </w:t>
        </w:r>
        <w:r w:rsidRPr="00E743C7">
          <w:rPr>
            <w:i/>
            <w:noProof/>
            <w:u w:val="single"/>
          </w:rPr>
          <w:t>timeAlignmentTimer</w:t>
        </w:r>
        <w:r w:rsidRPr="00E743C7">
          <w:rPr>
            <w:u w:val="single"/>
          </w:rPr>
          <w:t xml:space="preserve"> </w:t>
        </w:r>
        <w:r w:rsidRPr="00E743C7">
          <w:rPr>
            <w:noProof/>
            <w:u w:val="single"/>
          </w:rPr>
          <w:t>associated with this TAG</w:t>
        </w:r>
        <w:r w:rsidRPr="00E743C7">
          <w:rPr>
            <w:noProof/>
            <w:u w:val="single"/>
            <w:lang w:eastAsia="ko-KR"/>
          </w:rPr>
          <w:t>.</w:t>
        </w:r>
      </w:ins>
    </w:p>
    <w:p w14:paraId="1FC81D86" w14:textId="77777777" w:rsidR="00692119" w:rsidRPr="00E743C7" w:rsidRDefault="00692119" w:rsidP="00692119">
      <w:pPr>
        <w:spacing w:line="240" w:lineRule="auto"/>
        <w:ind w:left="851" w:hanging="284"/>
        <w:rPr>
          <w:ins w:id="135" w:author="Rapporteur_post#123" w:date="2023-09-19T10:28:00Z"/>
          <w:noProof/>
          <w:u w:val="single"/>
        </w:rPr>
      </w:pPr>
      <w:ins w:id="136" w:author="Rapporteur_post#123" w:date="2023-09-19T10:28:00Z">
        <w:r w:rsidRPr="00E743C7">
          <w:rPr>
            <w:noProof/>
            <w:u w:val="single"/>
            <w:lang w:eastAsia="ko-KR"/>
          </w:rPr>
          <w:t>2&gt;</w:t>
        </w:r>
        <w:r w:rsidRPr="00E743C7">
          <w:rPr>
            <w:noProof/>
            <w:u w:val="single"/>
          </w:rPr>
          <w:tab/>
          <w:t>else:</w:t>
        </w:r>
      </w:ins>
    </w:p>
    <w:p w14:paraId="6E0BCB24" w14:textId="5B215341" w:rsidR="00692119" w:rsidRPr="00E743C7" w:rsidRDefault="00692119">
      <w:pPr>
        <w:spacing w:line="240" w:lineRule="auto"/>
        <w:ind w:left="1135" w:hanging="284"/>
        <w:rPr>
          <w:ins w:id="137" w:author="Rapporteur_post#123" w:date="2023-09-19T10:28:00Z"/>
          <w:noProof/>
          <w:lang w:eastAsia="ko-KR"/>
        </w:rPr>
        <w:pPrChange w:id="138" w:author="Rapporteur_post#123" w:date="2023-09-19T10:32:00Z">
          <w:pPr>
            <w:spacing w:line="240" w:lineRule="auto"/>
            <w:ind w:left="568" w:hanging="284"/>
          </w:pPr>
        </w:pPrChange>
      </w:pPr>
      <w:ins w:id="139" w:author="Rapporteur_post#123" w:date="2023-09-19T10:28:00Z">
        <w:r w:rsidRPr="00E743C7">
          <w:rPr>
            <w:noProof/>
            <w:u w:val="single"/>
            <w:lang w:eastAsia="ko-KR"/>
          </w:rPr>
          <w:t>3&gt;</w:t>
        </w:r>
        <w:r w:rsidRPr="00E743C7">
          <w:rPr>
            <w:noProof/>
            <w:u w:val="single"/>
          </w:rPr>
          <w:tab/>
          <w:t xml:space="preserve">ignore the received </w:t>
        </w:r>
        <w:r w:rsidRPr="00E743C7">
          <w:rPr>
            <w:u w:val="single"/>
          </w:rPr>
          <w:t>Timing Advance</w:t>
        </w:r>
        <w:r w:rsidRPr="00E743C7">
          <w:rPr>
            <w:noProof/>
            <w:u w:val="single"/>
          </w:rPr>
          <w:t xml:space="preserve"> Command</w:t>
        </w:r>
        <w:r w:rsidRPr="00E743C7">
          <w:rPr>
            <w:noProof/>
            <w:lang w:eastAsia="ko-KR"/>
          </w:rPr>
          <w:t>.</w:t>
        </w:r>
      </w:ins>
    </w:p>
    <w:p w14:paraId="0564E9A6" w14:textId="77B85F33" w:rsidR="002C50AC" w:rsidRPr="002C50AC" w:rsidRDefault="002C50AC" w:rsidP="002C50AC">
      <w:pPr>
        <w:spacing w:line="240" w:lineRule="auto"/>
        <w:ind w:left="568" w:hanging="284"/>
        <w:rPr>
          <w:noProof/>
        </w:rPr>
      </w:pPr>
      <w:commentRangeStart w:id="140"/>
      <w:commentRangeStart w:id="141"/>
      <w:commentRangeStart w:id="142"/>
      <w:commentRangeStart w:id="143"/>
      <w:commentRangeStart w:id="144"/>
      <w:commentRangeStart w:id="145"/>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146" w:author="Rapporteur_post#123" w:date="2023-09-19T10:31:00Z">
        <w:r w:rsidRPr="002C50AC" w:rsidDel="00112891">
          <w:rPr>
            <w:noProof/>
          </w:rPr>
          <w:delText xml:space="preserve">belonging to a </w:delText>
        </w:r>
      </w:del>
      <w:ins w:id="147" w:author="Rapporteur_post#123" w:date="2023-09-19T10:31:00Z">
        <w:r w:rsidR="00112891">
          <w:rPr>
            <w:noProof/>
          </w:rPr>
          <w:t xml:space="preserve">configured with </w:t>
        </w:r>
      </w:ins>
      <w:r w:rsidR="00692119">
        <w:rPr>
          <w:noProof/>
        </w:rPr>
        <w:t xml:space="preserve">only </w:t>
      </w:r>
      <w:ins w:id="148" w:author="Rapporteur_post#123" w:date="2023-09-19T10:31:00Z">
        <w:r w:rsidR="00112891">
          <w:rPr>
            <w:noProof/>
          </w:rPr>
          <w:t xml:space="preserve">one </w:t>
        </w:r>
      </w:ins>
      <w:r w:rsidRPr="002C50AC">
        <w:rPr>
          <w:noProof/>
        </w:rPr>
        <w:t>TAG or in a MSGB for an SpCell</w:t>
      </w:r>
      <w:ins w:id="149"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150" w:author="Rapporteur_post#123" w:date="2023-09-19T10:31:00Z">
        <w:r w:rsidR="00112891">
          <w:rPr>
            <w:noProof/>
          </w:rPr>
          <w:t xml:space="preserve">one </w:t>
        </w:r>
      </w:ins>
      <w:ins w:id="151" w:author="Rapporteur_post#123" w:date="2023-09-19T10:30:00Z">
        <w:r w:rsidR="001C0F4D" w:rsidRPr="002C50AC">
          <w:rPr>
            <w:noProof/>
          </w:rPr>
          <w:t>TAG</w:t>
        </w:r>
      </w:ins>
      <w:r w:rsidRPr="002C50AC">
        <w:rPr>
          <w:noProof/>
        </w:rPr>
        <w:t>:</w:t>
      </w:r>
      <w:commentRangeEnd w:id="140"/>
      <w:r w:rsidR="00EF2302">
        <w:rPr>
          <w:rStyle w:val="CommentReference"/>
        </w:rPr>
        <w:commentReference w:id="140"/>
      </w:r>
      <w:commentRangeEnd w:id="141"/>
      <w:r w:rsidR="00A137A2">
        <w:rPr>
          <w:rStyle w:val="CommentReference"/>
        </w:rPr>
        <w:commentReference w:id="141"/>
      </w:r>
      <w:commentRangeEnd w:id="142"/>
      <w:r w:rsidR="00753813">
        <w:rPr>
          <w:rStyle w:val="CommentReference"/>
        </w:rPr>
        <w:commentReference w:id="142"/>
      </w:r>
      <w:commentRangeEnd w:id="143"/>
      <w:r w:rsidR="0055385B">
        <w:rPr>
          <w:rStyle w:val="CommentReference"/>
        </w:rPr>
        <w:commentReference w:id="143"/>
      </w:r>
      <w:commentRangeEnd w:id="144"/>
      <w:r w:rsidR="00B00E4A">
        <w:rPr>
          <w:rStyle w:val="CommentReference"/>
        </w:rPr>
        <w:commentReference w:id="144"/>
      </w:r>
      <w:commentRangeEnd w:id="145"/>
      <w:r w:rsidR="00217D65">
        <w:rPr>
          <w:rStyle w:val="CommentReference"/>
        </w:rPr>
        <w:commentReference w:id="145"/>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52" w:author="Rapporteur_post#123bis" w:date="2023-10-12T15:00:00Z"/>
          <w:noProof/>
        </w:rPr>
      </w:pPr>
      <w:ins w:id="153"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54" w:author="Rapporteur_post#123bis" w:date="2023-10-12T15:06:00Z"/>
          <w:noProof/>
        </w:rPr>
      </w:pPr>
      <w:ins w:id="155"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56" w:author="Rapporteur_post#123bis" w:date="2023-10-12T15:01:00Z">
        <w:r>
          <w:rPr>
            <w:noProof/>
          </w:rPr>
          <w:t xml:space="preserve">the </w:t>
        </w:r>
      </w:ins>
      <w:ins w:id="157" w:author="Rapporteur_post#123bis" w:date="2023-10-12T15:00:00Z">
        <w:r w:rsidRPr="002C50AC">
          <w:rPr>
            <w:noProof/>
          </w:rPr>
          <w:t>PTAG</w:t>
        </w:r>
      </w:ins>
      <w:ins w:id="158" w:author="Rapporteur_post#123bis" w:date="2023-10-12T15:01:00Z">
        <w:r>
          <w:rPr>
            <w:noProof/>
          </w:rPr>
          <w:t xml:space="preserve"> indicated in the </w:t>
        </w:r>
      </w:ins>
      <w:ins w:id="159"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60" w:author="Rapporteur_post#123bis" w:date="2023-10-12T15:00:00Z">
        <w:r w:rsidRPr="002C50AC">
          <w:rPr>
            <w:noProof/>
          </w:rPr>
          <w:t>;</w:t>
        </w:r>
      </w:ins>
    </w:p>
    <w:p w14:paraId="412433D4" w14:textId="54269FA5" w:rsidR="00455638" w:rsidRPr="002C50AC" w:rsidRDefault="00845D04">
      <w:pPr>
        <w:spacing w:line="240" w:lineRule="auto"/>
        <w:ind w:left="851" w:hanging="284"/>
        <w:rPr>
          <w:ins w:id="161" w:author="Rapporteur_post#123bis" w:date="2023-10-12T15:00:00Z"/>
          <w:noProof/>
        </w:rPr>
        <w:pPrChange w:id="162" w:author="Rapporteur_post#123bis" w:date="2023-10-12T15:06:00Z">
          <w:pPr>
            <w:spacing w:line="240" w:lineRule="auto"/>
            <w:ind w:left="1135" w:hanging="284"/>
          </w:pPr>
        </w:pPrChange>
      </w:pPr>
      <w:ins w:id="163" w:author="Rapporteur_post#123bis" w:date="2023-10-12T15:06:00Z">
        <w:r>
          <w:rPr>
            <w:noProof/>
          </w:rPr>
          <w:t>2</w:t>
        </w:r>
      </w:ins>
      <w:ins w:id="164"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65" w:author="Rapporteur_post#123bis" w:date="2023-10-12T15:06:00Z">
        <w:r w:rsidR="00C464F3">
          <w:rPr>
            <w:noProof/>
          </w:rPr>
          <w:t xml:space="preserve">this </w:t>
        </w:r>
      </w:ins>
      <w:ins w:id="166" w:author="Rapporteur_post#123bis" w:date="2023-10-12T15:00:00Z">
        <w:r w:rsidR="00455638" w:rsidRPr="002C50AC">
          <w:rPr>
            <w:noProof/>
          </w:rPr>
          <w:t>PTAG.</w:t>
        </w:r>
      </w:ins>
    </w:p>
    <w:p w14:paraId="7236C019" w14:textId="1DA93751"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67" w:author="Rapporteur_post#123bis" w:date="2023-10-12T14:58:00Z">
        <w:r w:rsidR="00E74DF4">
          <w:rPr>
            <w:noProof/>
          </w:rPr>
          <w:t xml:space="preserve">for a SpCell </w:t>
        </w:r>
        <w:commentRangeStart w:id="168"/>
        <w:commentRangeStart w:id="169"/>
        <w:r w:rsidR="00E74DF4">
          <w:rPr>
            <w:noProof/>
          </w:rPr>
          <w:t>configured with only one TAG</w:t>
        </w:r>
      </w:ins>
      <w:commentRangeEnd w:id="168"/>
      <w:r w:rsidR="00410421">
        <w:rPr>
          <w:rStyle w:val="CommentReference"/>
        </w:rPr>
        <w:commentReference w:id="168"/>
      </w:r>
      <w:commentRangeEnd w:id="169"/>
      <w:r w:rsidR="00FF11CC">
        <w:rPr>
          <w:rStyle w:val="CommentReference"/>
        </w:rPr>
        <w:commentReference w:id="169"/>
      </w:r>
      <w:ins w:id="170" w:author="Rapporteur_post#123bis" w:date="2023-10-12T14:58:00Z">
        <w:r w:rsidR="00E74DF4">
          <w:rPr>
            <w:noProof/>
          </w:rPr>
          <w:t xml:space="preserve">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71"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72" w:author="Rapporteur_post#123" w:date="2023-09-18T17:28:00Z">
        <w:r w:rsidR="003849E6">
          <w:t xml:space="preserve"> and only one PTAG is configured</w:t>
        </w:r>
      </w:ins>
      <w:ins w:id="173" w:author="Rapporteur_post#123" w:date="2023-09-19T10:39:00Z">
        <w:r w:rsidR="00324D9A">
          <w:t xml:space="preserve"> for </w:t>
        </w:r>
        <w:proofErr w:type="spellStart"/>
        <w:r w:rsidR="00324D9A">
          <w:t>SpCell</w:t>
        </w:r>
      </w:ins>
      <w:proofErr w:type="spellEnd"/>
      <w:ins w:id="174" w:author="Rapporteur_post#123" w:date="2023-09-18T17:27:00Z">
        <w:r w:rsidR="003849E6">
          <w:t>; or</w:t>
        </w:r>
      </w:ins>
      <w:del w:id="175" w:author="Rapporteur_post#123" w:date="2023-09-18T17:27:00Z">
        <w:r w:rsidRPr="002C50AC" w:rsidDel="003849E6">
          <w:delText>:</w:delText>
        </w:r>
      </w:del>
    </w:p>
    <w:p w14:paraId="6CC9DD43" w14:textId="2AD91E6C" w:rsidR="003849E6" w:rsidRPr="002C50AC" w:rsidRDefault="003849E6" w:rsidP="002C50AC">
      <w:pPr>
        <w:spacing w:line="240" w:lineRule="auto"/>
        <w:ind w:left="851" w:hanging="284"/>
        <w:rPr>
          <w:noProof/>
        </w:rPr>
      </w:pPr>
      <w:commentRangeStart w:id="176"/>
      <w:commentRangeStart w:id="177"/>
      <w:commentRangeStart w:id="178"/>
      <w:ins w:id="179" w:author="Rapporteur_post#123" w:date="2023-09-18T17:27:00Z">
        <w:r>
          <w:rPr>
            <w:noProof/>
          </w:rPr>
          <w:t xml:space="preserve">2&gt; </w:t>
        </w:r>
      </w:ins>
      <w:ins w:id="180" w:author="Rapp_post123b" w:date="2023-10-26T10:44:00Z">
        <w:r w:rsidR="00217D65">
          <w:t xml:space="preserve">if the </w:t>
        </w:r>
        <w:proofErr w:type="spellStart"/>
        <w:r w:rsidR="00217D65">
          <w:rPr>
            <w:i/>
            <w:iCs/>
          </w:rPr>
          <w:t>timeAlignmentTimer</w:t>
        </w:r>
        <w:proofErr w:type="spellEnd"/>
        <w:r w:rsidR="00217D65">
          <w:t xml:space="preserve"> is associated with the PTAG</w:t>
        </w:r>
      </w:ins>
      <w:ins w:id="181" w:author="Rapp_post123b" w:date="2023-10-26T10:48:00Z">
        <w:r w:rsidR="00B95A18">
          <w:t xml:space="preserve">, </w:t>
        </w:r>
      </w:ins>
      <w:ins w:id="182" w:author="Rapp_post123b" w:date="2023-10-26T10:49:00Z">
        <w:r w:rsidR="00B95A18">
          <w:t xml:space="preserve">and if </w:t>
        </w:r>
      </w:ins>
      <w:ins w:id="183" w:author="Rapp_post123b" w:date="2023-10-26T10:44:00Z">
        <w:r w:rsidR="00217D65">
          <w:t xml:space="preserve">the </w:t>
        </w:r>
        <w:proofErr w:type="spellStart"/>
        <w:r w:rsidR="00217D65">
          <w:t>SpCell</w:t>
        </w:r>
        <w:proofErr w:type="spellEnd"/>
        <w:r w:rsidR="00217D65">
          <w:t xml:space="preserve"> is configured with two PTAGs </w:t>
        </w:r>
      </w:ins>
      <w:ins w:id="184" w:author="Rapp_post123b" w:date="2023-10-26T10:49:00Z">
        <w:r w:rsidR="00B95A18">
          <w:t>and</w:t>
        </w:r>
      </w:ins>
      <w:ins w:id="185" w:author="Rapp_post123b" w:date="2023-10-26T10:45:00Z">
        <w:r w:rsidR="00B95A18">
          <w:t xml:space="preserve"> </w:t>
        </w:r>
      </w:ins>
      <w:ins w:id="186" w:author="Rapp_post123b" w:date="2023-10-26T10:44:00Z">
        <w:r w:rsidR="00217D65">
          <w:t xml:space="preserve">the </w:t>
        </w:r>
        <w:proofErr w:type="spellStart"/>
        <w:r w:rsidR="00217D65">
          <w:rPr>
            <w:i/>
            <w:iCs/>
          </w:rPr>
          <w:t>timeAlignmentTimer</w:t>
        </w:r>
        <w:proofErr w:type="spellEnd"/>
        <w:r w:rsidR="00217D65">
          <w:t xml:space="preserve"> associated with the other PTAG </w:t>
        </w:r>
      </w:ins>
      <w:ins w:id="187" w:author="Rapp_post123b" w:date="2023-10-26T10:48:00Z">
        <w:r w:rsidR="00B95A18">
          <w:t xml:space="preserve">is </w:t>
        </w:r>
      </w:ins>
      <w:ins w:id="188" w:author="Rapp_post123b" w:date="2023-10-26T10:44:00Z">
        <w:r w:rsidR="00217D65">
          <w:t>not running:</w:t>
        </w:r>
      </w:ins>
      <w:ins w:id="189" w:author="Rapp_post123b" w:date="2023-10-26T10:49:00Z">
        <w:r w:rsidR="00B95A18" w:rsidRPr="003849E6" w:rsidDel="00B95A18">
          <w:rPr>
            <w:noProof/>
          </w:rPr>
          <w:t xml:space="preserve"> </w:t>
        </w:r>
      </w:ins>
      <w:ins w:id="190" w:author="Rapporteur_post#123" w:date="2023-09-20T14:44:00Z">
        <w:del w:id="191" w:author="Rapp_post123b" w:date="2023-10-26T10:49:00Z">
          <w:r w:rsidR="00C46E5B" w:rsidRPr="003849E6" w:rsidDel="00B95A18">
            <w:rPr>
              <w:noProof/>
            </w:rPr>
            <w:delText xml:space="preserve">if </w:delText>
          </w:r>
          <w:r w:rsidR="00C46E5B" w:rsidDel="00B95A18">
            <w:rPr>
              <w:noProof/>
            </w:rPr>
            <w:delText xml:space="preserve">two </w:delText>
          </w:r>
        </w:del>
      </w:ins>
      <w:ins w:id="192" w:author="Rapporteur_post#123bis" w:date="2023-10-17T22:35:00Z">
        <w:del w:id="193" w:author="Rapp_post123b" w:date="2023-10-26T10:49:00Z">
          <w:r w:rsidR="00DE544F" w:rsidDel="00B95A18">
            <w:rPr>
              <w:noProof/>
            </w:rPr>
            <w:delText>P</w:delText>
          </w:r>
        </w:del>
      </w:ins>
      <w:ins w:id="194" w:author="Rapporteur_post#123" w:date="2023-09-20T14:44:00Z">
        <w:del w:id="195" w:author="Rapp_post123b" w:date="2023-10-26T10:49:00Z">
          <w:r w:rsidR="00C46E5B" w:rsidDel="00B95A18">
            <w:rPr>
              <w:noProof/>
            </w:rPr>
            <w:delText xml:space="preserve">TAGs are </w:delText>
          </w:r>
          <w:r w:rsidR="00C46E5B" w:rsidRPr="003849E6" w:rsidDel="00B95A18">
            <w:rPr>
              <w:noProof/>
            </w:rPr>
            <w:delText>configured</w:delText>
          </w:r>
          <w:r w:rsidR="00C46E5B" w:rsidDel="00B95A18">
            <w:rPr>
              <w:noProof/>
            </w:rPr>
            <w:delText xml:space="preserve"> for SpCell</w:delText>
          </w:r>
          <w:commentRangeStart w:id="196"/>
          <w:r w:rsidR="00C46E5B" w:rsidDel="00B95A18">
            <w:rPr>
              <w:noProof/>
            </w:rPr>
            <w:delText>,</w:delText>
          </w:r>
        </w:del>
      </w:ins>
      <w:commentRangeEnd w:id="196"/>
      <w:del w:id="197" w:author="Rapp_post123b" w:date="2023-10-26T10:49:00Z">
        <w:r w:rsidR="00B43CAF" w:rsidDel="00B95A18">
          <w:rPr>
            <w:rStyle w:val="CommentReference"/>
          </w:rPr>
          <w:commentReference w:id="196"/>
        </w:r>
      </w:del>
      <w:ins w:id="198" w:author="Rapporteur_post#123" w:date="2023-09-20T14:44:00Z">
        <w:del w:id="199" w:author="Rapp_post123b" w:date="2023-10-26T10:49:00Z">
          <w:r w:rsidR="00C46E5B" w:rsidDel="00B95A18">
            <w:rPr>
              <w:noProof/>
            </w:rPr>
            <w:delText xml:space="preserve"> </w:delText>
          </w:r>
        </w:del>
      </w:ins>
      <w:ins w:id="200" w:author="Rapporteur_post#123" w:date="2023-09-18T17:27:00Z">
        <w:del w:id="201" w:author="Rapp_post123b" w:date="2023-10-26T10:49:00Z">
          <w:r w:rsidRPr="003849E6" w:rsidDel="00B95A18">
            <w:rPr>
              <w:noProof/>
            </w:rPr>
            <w:delText>th</w:delText>
          </w:r>
        </w:del>
      </w:ins>
      <w:ins w:id="202" w:author="Rapporteur_post#123" w:date="2023-09-20T14:43:00Z">
        <w:del w:id="203" w:author="Rapp_post123b" w:date="2023-10-26T10:49:00Z">
          <w:r w:rsidR="00C46E5B" w:rsidDel="00B95A18">
            <w:rPr>
              <w:noProof/>
            </w:rPr>
            <w:delText>is</w:delText>
          </w:r>
        </w:del>
      </w:ins>
      <w:ins w:id="204" w:author="Rapporteur_post#123" w:date="2023-09-20T14:45:00Z">
        <w:del w:id="205" w:author="Rapp_post123b" w:date="2023-10-26T10:49:00Z">
          <w:r w:rsidR="009928A7" w:rsidDel="00B95A18">
            <w:rPr>
              <w:noProof/>
            </w:rPr>
            <w:delText xml:space="preserve"> expired</w:delText>
          </w:r>
        </w:del>
      </w:ins>
      <w:ins w:id="206" w:author="Rapporteur_post#123" w:date="2023-09-18T17:27:00Z">
        <w:del w:id="207" w:author="Rapp_post123b" w:date="2023-10-26T10:49:00Z">
          <w:r w:rsidRPr="003849E6" w:rsidDel="00B95A18">
            <w:rPr>
              <w:noProof/>
            </w:rPr>
            <w:delText xml:space="preserve"> </w:delText>
          </w:r>
          <w:r w:rsidRPr="003849E6" w:rsidDel="00B95A18">
            <w:rPr>
              <w:i/>
              <w:noProof/>
              <w:rPrChange w:id="208" w:author="Rapporteur_post#123" w:date="2023-09-18T17:27:00Z">
                <w:rPr>
                  <w:noProof/>
                </w:rPr>
              </w:rPrChange>
            </w:rPr>
            <w:delText>timeAlignmentTimer</w:delText>
          </w:r>
          <w:r w:rsidRPr="003849E6" w:rsidDel="00B95A18">
            <w:rPr>
              <w:noProof/>
            </w:rPr>
            <w:delText xml:space="preserve"> is associated with </w:delText>
          </w:r>
        </w:del>
      </w:ins>
      <w:ins w:id="209" w:author="Rapporteur_post#123" w:date="2023-09-20T14:44:00Z">
        <w:del w:id="210" w:author="Rapp_post123b" w:date="2023-10-26T10:49:00Z">
          <w:r w:rsidR="00C46E5B" w:rsidDel="00B95A18">
            <w:rPr>
              <w:noProof/>
            </w:rPr>
            <w:delText>one</w:delText>
          </w:r>
        </w:del>
      </w:ins>
      <w:ins w:id="211" w:author="Rapporteur_post#123" w:date="2023-09-18T17:27:00Z">
        <w:del w:id="212" w:author="Rapp_post123b" w:date="2023-10-26T10:49:00Z">
          <w:r w:rsidRPr="003849E6" w:rsidDel="00B95A18">
            <w:rPr>
              <w:noProof/>
            </w:rPr>
            <w:delText xml:space="preserve"> PTAG and the </w:delText>
          </w:r>
          <w:r w:rsidRPr="009C069E" w:rsidDel="00B95A18">
            <w:rPr>
              <w:i/>
              <w:noProof/>
              <w:rPrChange w:id="213" w:author="Rapporteur_post#123" w:date="2023-09-18T17:29:00Z">
                <w:rPr>
                  <w:noProof/>
                </w:rPr>
              </w:rPrChange>
            </w:rPr>
            <w:delText>timeAlignmentTimer</w:delText>
          </w:r>
          <w:r w:rsidRPr="003849E6" w:rsidDel="00B95A18">
            <w:rPr>
              <w:noProof/>
            </w:rPr>
            <w:delText xml:space="preserve"> associated with the other PTAG</w:delText>
          </w:r>
        </w:del>
      </w:ins>
      <w:ins w:id="214" w:author="Rapporteur_post#123" w:date="2023-09-20T14:44:00Z">
        <w:del w:id="215" w:author="Rapp_post123b" w:date="2023-10-26T10:49:00Z">
          <w:r w:rsidR="00C46E5B" w:rsidDel="00B95A18">
            <w:rPr>
              <w:noProof/>
            </w:rPr>
            <w:delText xml:space="preserve"> </w:delText>
          </w:r>
        </w:del>
      </w:ins>
      <w:ins w:id="216" w:author="Rapporteur_post#123" w:date="2023-09-18T17:30:00Z">
        <w:del w:id="217" w:author="Rapp_post123b" w:date="2023-10-26T10:49:00Z">
          <w:r w:rsidR="009C069E" w:rsidDel="00B95A18">
            <w:rPr>
              <w:noProof/>
            </w:rPr>
            <w:delText>is</w:delText>
          </w:r>
        </w:del>
      </w:ins>
      <w:ins w:id="218" w:author="Rapporteur_post#123" w:date="2023-09-18T17:27:00Z">
        <w:del w:id="219" w:author="Rapp_post123b" w:date="2023-10-26T10:49:00Z">
          <w:r w:rsidRPr="003849E6" w:rsidDel="00B95A18">
            <w:rPr>
              <w:noProof/>
            </w:rPr>
            <w:delText xml:space="preserve"> </w:delText>
          </w:r>
          <w:commentRangeStart w:id="220"/>
          <w:commentRangeStart w:id="221"/>
          <w:r w:rsidRPr="003849E6" w:rsidDel="00B95A18">
            <w:rPr>
              <w:noProof/>
            </w:rPr>
            <w:delText>expired</w:delText>
          </w:r>
        </w:del>
      </w:ins>
      <w:commentRangeEnd w:id="220"/>
      <w:del w:id="222" w:author="Rapp_post123b" w:date="2023-10-26T10:49:00Z">
        <w:r w:rsidR="00A16526" w:rsidDel="00B95A18">
          <w:rPr>
            <w:rStyle w:val="CommentReference"/>
          </w:rPr>
          <w:commentReference w:id="220"/>
        </w:r>
      </w:del>
      <w:commentRangeEnd w:id="221"/>
      <w:r w:rsidR="00B95A18">
        <w:rPr>
          <w:rStyle w:val="CommentReference"/>
        </w:rPr>
        <w:commentReference w:id="221"/>
      </w:r>
      <w:ins w:id="223" w:author="Rapporteur_post#123" w:date="2023-09-20T14:44:00Z">
        <w:del w:id="224" w:author="Rapp_post123b" w:date="2023-10-26T10:49:00Z">
          <w:r w:rsidR="00C46E5B" w:rsidDel="00B95A18">
            <w:rPr>
              <w:noProof/>
            </w:rPr>
            <w:delText>:</w:delText>
          </w:r>
        </w:del>
      </w:ins>
      <w:commentRangeEnd w:id="176"/>
      <w:del w:id="225" w:author="Rapp_post123b" w:date="2023-10-26T10:49:00Z">
        <w:r w:rsidR="0055385B" w:rsidDel="00B95A18">
          <w:rPr>
            <w:rStyle w:val="CommentReference"/>
          </w:rPr>
          <w:commentReference w:id="176"/>
        </w:r>
        <w:commentRangeEnd w:id="177"/>
        <w:r w:rsidR="00B00E4A" w:rsidDel="00B95A18">
          <w:rPr>
            <w:rStyle w:val="CommentReference"/>
          </w:rPr>
          <w:commentReference w:id="177"/>
        </w:r>
      </w:del>
      <w:commentRangeEnd w:id="178"/>
      <w:r w:rsidR="00B95A18">
        <w:rPr>
          <w:rStyle w:val="CommentReference"/>
        </w:rPr>
        <w:commentReference w:id="178"/>
      </w:r>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lastRenderedPageBreak/>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7BA4673" w:rsidR="002C50AC" w:rsidRDefault="002C50AC" w:rsidP="002C50AC">
      <w:pPr>
        <w:spacing w:line="240" w:lineRule="auto"/>
        <w:ind w:left="851" w:hanging="284"/>
        <w:rPr>
          <w:ins w:id="226"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227" w:author="Rapporteur_post#123" w:date="2023-09-18T17:34:00Z">
        <w:r w:rsidR="004822E2">
          <w:rPr>
            <w:noProof/>
          </w:rPr>
          <w:t xml:space="preserve"> </w:t>
        </w:r>
        <w:r w:rsidR="004822E2" w:rsidRPr="004822E2">
          <w:rPr>
            <w:noProof/>
          </w:rPr>
          <w:t xml:space="preserve">and </w:t>
        </w:r>
        <w:commentRangeStart w:id="228"/>
        <w:commentRangeStart w:id="229"/>
        <w:commentRangeStart w:id="230"/>
        <w:commentRangeStart w:id="231"/>
        <w:r w:rsidR="004822E2" w:rsidRPr="004822E2">
          <w:rPr>
            <w:noProof/>
          </w:rPr>
          <w:t>configured with only one TAG</w:t>
        </w:r>
      </w:ins>
      <w:commentRangeEnd w:id="228"/>
      <w:r w:rsidR="008A41C4">
        <w:rPr>
          <w:rStyle w:val="CommentReference"/>
        </w:rPr>
        <w:commentReference w:id="228"/>
      </w:r>
      <w:commentRangeEnd w:id="229"/>
      <w:r w:rsidR="0055385B">
        <w:rPr>
          <w:rStyle w:val="CommentReference"/>
        </w:rPr>
        <w:commentReference w:id="229"/>
      </w:r>
      <w:commentRangeEnd w:id="230"/>
      <w:r w:rsidR="00B00E4A">
        <w:rPr>
          <w:rStyle w:val="CommentReference"/>
        </w:rPr>
        <w:commentReference w:id="230"/>
      </w:r>
      <w:commentRangeEnd w:id="231"/>
      <w:r w:rsidR="00B95A18">
        <w:rPr>
          <w:rStyle w:val="CommentReference"/>
        </w:rPr>
        <w:commentReference w:id="231"/>
      </w:r>
      <w:ins w:id="232" w:author="Rapporteur_post#123" w:date="2023-09-18T17:34:00Z">
        <w:r w:rsidR="004822E2" w:rsidRPr="004822E2">
          <w:rPr>
            <w:noProof/>
          </w:rPr>
          <w:t>; or</w:t>
        </w:r>
      </w:ins>
      <w:del w:id="233" w:author="Rapporteur_post#123" w:date="2023-09-18T17:34:00Z">
        <w:r w:rsidRPr="002C50AC" w:rsidDel="004822E2">
          <w:delText>:</w:delText>
        </w:r>
      </w:del>
    </w:p>
    <w:p w14:paraId="16FDD75C" w14:textId="6714B934" w:rsidR="0058761B" w:rsidRPr="002C50AC" w:rsidRDefault="0058761B" w:rsidP="002C50AC">
      <w:pPr>
        <w:spacing w:line="240" w:lineRule="auto"/>
        <w:ind w:left="851" w:hanging="284"/>
        <w:rPr>
          <w:noProof/>
        </w:rPr>
      </w:pPr>
      <w:commentRangeStart w:id="234"/>
      <w:commentRangeStart w:id="235"/>
      <w:ins w:id="236" w:author="Rapporteur_post#123" w:date="2023-09-18T17:37:00Z">
        <w:r>
          <w:rPr>
            <w:noProof/>
          </w:rPr>
          <w:t xml:space="preserve">2&gt; </w:t>
        </w:r>
      </w:ins>
      <w:commentRangeEnd w:id="234"/>
      <w:r w:rsidR="008A41C4">
        <w:rPr>
          <w:rStyle w:val="CommentReference"/>
        </w:rPr>
        <w:commentReference w:id="234"/>
      </w:r>
      <w:commentRangeEnd w:id="235"/>
      <w:r w:rsidR="00B95A18">
        <w:rPr>
          <w:rStyle w:val="CommentReference"/>
        </w:rPr>
        <w:commentReference w:id="235"/>
      </w:r>
      <w:ins w:id="237" w:author="Rapporteur_post#123" w:date="2023-09-18T17:37:00Z">
        <w:r w:rsidRPr="0058761B">
          <w:rPr>
            <w:noProof/>
          </w:rPr>
          <w:t xml:space="preserve">if the </w:t>
        </w:r>
        <w:r w:rsidRPr="0058761B">
          <w:rPr>
            <w:i/>
            <w:noProof/>
            <w:rPrChange w:id="238" w:author="Rapporteur_post#123" w:date="2023-09-18T17:37:00Z">
              <w:rPr>
                <w:noProof/>
              </w:rPr>
            </w:rPrChange>
          </w:rPr>
          <w:t>timeAlignmentTimer</w:t>
        </w:r>
        <w:r w:rsidRPr="0058761B">
          <w:rPr>
            <w:noProof/>
          </w:rPr>
          <w:t xml:space="preserve"> is associated with a</w:t>
        </w:r>
      </w:ins>
      <w:ins w:id="239" w:author="Rapporteur_post#123" w:date="2023-09-18T17:51:00Z">
        <w:r w:rsidR="009D36E8">
          <w:rPr>
            <w:noProof/>
          </w:rPr>
          <w:t>n</w:t>
        </w:r>
      </w:ins>
      <w:ins w:id="240" w:author="Rapporteur_post#123" w:date="2023-09-18T17:37:00Z">
        <w:r w:rsidRPr="0058761B">
          <w:rPr>
            <w:noProof/>
          </w:rPr>
          <w:t xml:space="preserve"> </w:t>
        </w:r>
      </w:ins>
      <w:ins w:id="241" w:author="Rapporteur_post#123" w:date="2023-09-18T17:51:00Z">
        <w:r w:rsidR="009D36E8">
          <w:rPr>
            <w:noProof/>
          </w:rPr>
          <w:t>S</w:t>
        </w:r>
      </w:ins>
      <w:ins w:id="242" w:author="Rapporteur_post#123" w:date="2023-09-18T17:37:00Z">
        <w:r w:rsidRPr="0058761B">
          <w:rPr>
            <w:noProof/>
          </w:rPr>
          <w:t xml:space="preserve">TAG, </w:t>
        </w:r>
        <w:commentRangeStart w:id="243"/>
        <w:commentRangeStart w:id="244"/>
        <w:r w:rsidRPr="0058761B">
          <w:rPr>
            <w:noProof/>
          </w:rPr>
          <w:t xml:space="preserve">then for all </w:t>
        </w:r>
      </w:ins>
      <w:ins w:id="245" w:author="Rapporteur_post#123" w:date="2023-09-18T17:51:00Z">
        <w:r w:rsidR="009D36E8" w:rsidRPr="002C50AC">
          <w:rPr>
            <w:noProof/>
          </w:rPr>
          <w:t xml:space="preserve">Serving Cells </w:t>
        </w:r>
      </w:ins>
      <w:ins w:id="246" w:author="Rapporteur_post#123" w:date="2023-09-18T17:37:00Z">
        <w:r w:rsidRPr="0058761B">
          <w:rPr>
            <w:noProof/>
          </w:rPr>
          <w:t xml:space="preserve">configured with this TAG and </w:t>
        </w:r>
      </w:ins>
      <w:ins w:id="247" w:author="Rapporteur_post#123" w:date="2023-09-18T17:44:00Z">
        <w:del w:id="248" w:author="Rapp_post123b" w:date="2023-10-26T11:02:00Z">
          <w:r w:rsidR="00167F8A" w:rsidDel="008503DD">
            <w:rPr>
              <w:noProof/>
            </w:rPr>
            <w:delText xml:space="preserve">a </w:delText>
          </w:r>
          <w:commentRangeStart w:id="249"/>
          <w:commentRangeStart w:id="250"/>
          <w:r w:rsidR="00167F8A" w:rsidDel="008503DD">
            <w:rPr>
              <w:noProof/>
            </w:rPr>
            <w:delText>second</w:delText>
          </w:r>
        </w:del>
      </w:ins>
      <w:ins w:id="251" w:author="Rapp_post123b" w:date="2023-10-26T11:02:00Z">
        <w:r w:rsidR="008503DD">
          <w:rPr>
            <w:noProof/>
          </w:rPr>
          <w:t>the other</w:t>
        </w:r>
      </w:ins>
      <w:ins w:id="252" w:author="Rapporteur_post#123" w:date="2023-09-18T17:44:00Z">
        <w:r w:rsidR="00167F8A">
          <w:rPr>
            <w:noProof/>
          </w:rPr>
          <w:t xml:space="preserve"> TAG</w:t>
        </w:r>
      </w:ins>
      <w:ins w:id="253" w:author="Rapporteur_post#123" w:date="2023-09-18T17:45:00Z">
        <w:r w:rsidR="00167F8A">
          <w:rPr>
            <w:noProof/>
          </w:rPr>
          <w:t xml:space="preserve"> </w:t>
        </w:r>
      </w:ins>
      <w:commentRangeEnd w:id="249"/>
      <w:r w:rsidR="0049219F">
        <w:rPr>
          <w:rStyle w:val="CommentReference"/>
        </w:rPr>
        <w:commentReference w:id="249"/>
      </w:r>
      <w:commentRangeEnd w:id="250"/>
      <w:r w:rsidR="00FF11CC">
        <w:rPr>
          <w:rStyle w:val="CommentReference"/>
        </w:rPr>
        <w:commentReference w:id="250"/>
      </w:r>
      <w:ins w:id="254" w:author="Rapporteur_post#123" w:date="2023-09-20T14:46:00Z">
        <w:r w:rsidR="009928A7">
          <w:rPr>
            <w:noProof/>
          </w:rPr>
          <w:t>for which</w:t>
        </w:r>
      </w:ins>
      <w:ins w:id="255" w:author="Rapporteur_post#123" w:date="2023-09-18T17:37:00Z">
        <w:r w:rsidRPr="0058761B">
          <w:rPr>
            <w:noProof/>
          </w:rPr>
          <w:t xml:space="preserve"> </w:t>
        </w:r>
        <w:r w:rsidRPr="00167F8A">
          <w:rPr>
            <w:i/>
            <w:noProof/>
            <w:rPrChange w:id="256" w:author="Rapporteur_post#123" w:date="2023-09-18T17:44:00Z">
              <w:rPr>
                <w:noProof/>
              </w:rPr>
            </w:rPrChange>
          </w:rPr>
          <w:t>the timeAlignmentTimer</w:t>
        </w:r>
        <w:commentRangeStart w:id="257"/>
        <w:r w:rsidRPr="0058761B">
          <w:rPr>
            <w:noProof/>
          </w:rPr>
          <w:t xml:space="preserve"> </w:t>
        </w:r>
      </w:ins>
      <w:ins w:id="258" w:author="Rapporteur_post#123" w:date="2023-09-18T17:44:00Z">
        <w:r w:rsidR="00167F8A">
          <w:rPr>
            <w:noProof/>
          </w:rPr>
          <w:t>is</w:t>
        </w:r>
      </w:ins>
      <w:ins w:id="259" w:author="Rapporteur_post#123" w:date="2023-09-18T17:37:00Z">
        <w:r w:rsidRPr="0058761B">
          <w:rPr>
            <w:noProof/>
          </w:rPr>
          <w:t xml:space="preserve"> </w:t>
        </w:r>
      </w:ins>
      <w:commentRangeEnd w:id="257"/>
      <w:r w:rsidR="00287921">
        <w:rPr>
          <w:rStyle w:val="CommentReference"/>
        </w:rPr>
        <w:commentReference w:id="257"/>
      </w:r>
      <w:commentRangeStart w:id="260"/>
      <w:commentRangeStart w:id="261"/>
      <w:commentRangeStart w:id="262"/>
      <w:ins w:id="263" w:author="Rapporteur_post#123" w:date="2023-09-18T17:37:00Z">
        <w:del w:id="264" w:author="Rapp" w:date="2023-10-24T12:43:00Z">
          <w:r w:rsidRPr="0058761B" w:rsidDel="00876095">
            <w:rPr>
              <w:noProof/>
            </w:rPr>
            <w:delText>expired</w:delText>
          </w:r>
        </w:del>
      </w:ins>
      <w:commentRangeEnd w:id="260"/>
      <w:del w:id="265" w:author="Rapp" w:date="2023-10-24T12:43:00Z">
        <w:r w:rsidR="00E9085A" w:rsidDel="00876095">
          <w:rPr>
            <w:rStyle w:val="CommentReference"/>
          </w:rPr>
          <w:commentReference w:id="260"/>
        </w:r>
        <w:commentRangeEnd w:id="261"/>
        <w:r w:rsidR="00F4762B" w:rsidDel="00876095">
          <w:rPr>
            <w:rStyle w:val="CommentReference"/>
          </w:rPr>
          <w:commentReference w:id="261"/>
        </w:r>
      </w:del>
      <w:commentRangeEnd w:id="262"/>
      <w:r w:rsidR="00A137A2">
        <w:rPr>
          <w:rStyle w:val="CommentReference"/>
        </w:rPr>
        <w:commentReference w:id="262"/>
      </w:r>
      <w:ins w:id="266" w:author="Rapp_post123b" w:date="2023-10-25T14:03:00Z">
        <w:r w:rsidR="00A137A2">
          <w:rPr>
            <w:noProof/>
          </w:rPr>
          <w:t>not running</w:t>
        </w:r>
      </w:ins>
      <w:commentRangeEnd w:id="243"/>
      <w:r w:rsidR="0055385B">
        <w:rPr>
          <w:rStyle w:val="CommentReference"/>
        </w:rPr>
        <w:commentReference w:id="243"/>
      </w:r>
      <w:commentRangeEnd w:id="244"/>
      <w:r w:rsidR="00143D08">
        <w:rPr>
          <w:rStyle w:val="CommentReference"/>
        </w:rPr>
        <w:commentReference w:id="244"/>
      </w:r>
      <w:ins w:id="267"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268"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7050EEBF" w:rsidR="00AC08BE" w:rsidRDefault="00AC08BE" w:rsidP="00AC08BE">
      <w:pPr>
        <w:spacing w:line="240" w:lineRule="auto"/>
        <w:ind w:left="852" w:hanging="284"/>
        <w:rPr>
          <w:ins w:id="269" w:author="Rapporteur_post#123" w:date="2023-09-18T17:55:00Z"/>
          <w:lang w:eastAsia="ko-KR"/>
        </w:rPr>
      </w:pPr>
      <w:ins w:id="270" w:author="Rapporteur_post#123" w:date="2023-09-18T17:55:00Z">
        <w:r>
          <w:rPr>
            <w:lang w:eastAsia="ko-KR"/>
          </w:rPr>
          <w:t xml:space="preserve">2&gt; else if the </w:t>
        </w:r>
        <w:proofErr w:type="spellStart"/>
        <w:r w:rsidRPr="00AC08BE">
          <w:rPr>
            <w:i/>
            <w:lang w:eastAsia="ko-KR"/>
            <w:rPrChange w:id="271" w:author="Rapporteur_post#123" w:date="2023-09-18T17:56:00Z">
              <w:rPr>
                <w:lang w:eastAsia="ko-KR"/>
              </w:rPr>
            </w:rPrChange>
          </w:rPr>
          <w:t>timeAlignmentTimer</w:t>
        </w:r>
        <w:proofErr w:type="spellEnd"/>
        <w:r>
          <w:rPr>
            <w:lang w:eastAsia="ko-KR"/>
          </w:rPr>
          <w:t xml:space="preserve"> is associated with a TAG, </w:t>
        </w:r>
        <w:commentRangeStart w:id="272"/>
        <w:commentRangeStart w:id="273"/>
        <w:r>
          <w:rPr>
            <w:lang w:eastAsia="ko-KR"/>
          </w:rPr>
          <w:t xml:space="preserve">then for all Serving Cells configured with this TAG and </w:t>
        </w:r>
      </w:ins>
      <w:ins w:id="274" w:author="Rapporteur_post#123" w:date="2023-09-18T17:57:00Z">
        <w:del w:id="275" w:author="Rapp_post123b" w:date="2023-10-26T11:02:00Z">
          <w:r w:rsidDel="008503DD">
            <w:rPr>
              <w:lang w:eastAsia="ko-KR"/>
            </w:rPr>
            <w:delText>a second</w:delText>
          </w:r>
        </w:del>
      </w:ins>
      <w:ins w:id="276" w:author="Rapp_post123b" w:date="2023-10-26T11:02:00Z">
        <w:r w:rsidR="008503DD">
          <w:rPr>
            <w:lang w:eastAsia="ko-KR"/>
          </w:rPr>
          <w:t>the other</w:t>
        </w:r>
      </w:ins>
      <w:ins w:id="277" w:author="Rapporteur_post#123" w:date="2023-09-18T17:55:00Z">
        <w:r>
          <w:rPr>
            <w:lang w:eastAsia="ko-KR"/>
          </w:rPr>
          <w:t xml:space="preserve"> TAG</w:t>
        </w:r>
      </w:ins>
      <w:ins w:id="278" w:author="Rapporteur_post#123" w:date="2023-09-18T17:57:00Z">
        <w:r>
          <w:rPr>
            <w:lang w:eastAsia="ko-KR"/>
          </w:rPr>
          <w:t xml:space="preserve"> </w:t>
        </w:r>
      </w:ins>
      <w:ins w:id="279" w:author="Rapporteur_post#123" w:date="2023-09-20T14:47:00Z">
        <w:r w:rsidR="006B4A50">
          <w:rPr>
            <w:lang w:eastAsia="ko-KR"/>
          </w:rPr>
          <w:t>for which</w:t>
        </w:r>
      </w:ins>
      <w:ins w:id="280" w:author="Rapporteur_post#123" w:date="2023-09-18T17:55:00Z">
        <w:r>
          <w:rPr>
            <w:lang w:eastAsia="ko-KR"/>
          </w:rPr>
          <w:t xml:space="preserve"> the </w:t>
        </w:r>
        <w:proofErr w:type="spellStart"/>
        <w:r w:rsidRPr="00244F77">
          <w:rPr>
            <w:i/>
            <w:lang w:eastAsia="ko-KR"/>
            <w:rPrChange w:id="281" w:author="Rapporteur_post#123" w:date="2023-09-18T17:57:00Z">
              <w:rPr>
                <w:lang w:eastAsia="ko-KR"/>
              </w:rPr>
            </w:rPrChange>
          </w:rPr>
          <w:t>timeAlignmentTimer</w:t>
        </w:r>
        <w:proofErr w:type="spellEnd"/>
        <w:r>
          <w:rPr>
            <w:lang w:eastAsia="ko-KR"/>
          </w:rPr>
          <w:t xml:space="preserve"> is running</w:t>
        </w:r>
      </w:ins>
      <w:commentRangeEnd w:id="272"/>
      <w:r w:rsidR="0055385B">
        <w:rPr>
          <w:rStyle w:val="CommentReference"/>
        </w:rPr>
        <w:commentReference w:id="272"/>
      </w:r>
      <w:commentRangeEnd w:id="273"/>
      <w:r w:rsidR="00143D08">
        <w:rPr>
          <w:rStyle w:val="CommentReference"/>
        </w:rPr>
        <w:commentReference w:id="273"/>
      </w:r>
      <w:ins w:id="282" w:author="Rapporteur_post#123" w:date="2023-09-18T17:55:00Z">
        <w:r>
          <w:rPr>
            <w:lang w:eastAsia="ko-KR"/>
          </w:rPr>
          <w:t>;</w:t>
        </w:r>
      </w:ins>
    </w:p>
    <w:p w14:paraId="01C6C6F6" w14:textId="35312540" w:rsidR="00FC5AE6" w:rsidRPr="002C50AC" w:rsidRDefault="00FC5AE6" w:rsidP="00FC5AE6">
      <w:pPr>
        <w:spacing w:line="240" w:lineRule="auto"/>
        <w:ind w:left="1135" w:hanging="284"/>
        <w:rPr>
          <w:ins w:id="283" w:author="Rapporteur_post#123bis" w:date="2023-10-12T15:13:00Z"/>
          <w:noProof/>
          <w:lang w:eastAsia="ko-KR"/>
        </w:rPr>
      </w:pPr>
      <w:commentRangeStart w:id="284"/>
      <w:commentRangeStart w:id="285"/>
      <w:commentRangeStart w:id="286"/>
      <w:commentRangeStart w:id="287"/>
      <w:commentRangeStart w:id="288"/>
      <w:commentRangeStart w:id="289"/>
      <w:ins w:id="290" w:author="Rapporteur_post#123bis" w:date="2023-10-12T15:13:00Z">
        <w:r w:rsidRPr="002C50AC">
          <w:rPr>
            <w:noProof/>
            <w:lang w:eastAsia="ko-KR"/>
          </w:rPr>
          <w:t>3&gt;</w:t>
        </w:r>
        <w:r w:rsidRPr="002C50AC">
          <w:rPr>
            <w:noProof/>
          </w:rPr>
          <w:tab/>
          <w:t xml:space="preserve">notify RRC to release PUCCH, if </w:t>
        </w:r>
        <w:del w:id="291" w:author="Rapp_post123b" w:date="2023-10-25T14:06:00Z">
          <w:r w:rsidRPr="002C50AC" w:rsidDel="000658F0">
            <w:rPr>
              <w:noProof/>
            </w:rPr>
            <w:delText>configured</w:delText>
          </w:r>
        </w:del>
      </w:ins>
      <w:ins w:id="292" w:author="Rapporteur_post#123bis" w:date="2023-10-16T21:57:00Z">
        <w:del w:id="293" w:author="Rapp_post123b" w:date="2023-10-25T14:06:00Z">
          <w:r w:rsidR="00A41FD7" w:rsidDel="000658F0">
            <w:rPr>
              <w:noProof/>
            </w:rPr>
            <w:delText xml:space="preserve"> </w:delText>
          </w:r>
        </w:del>
      </w:ins>
      <w:ins w:id="294" w:author="Rapporteur_post#123bis" w:date="2023-10-16T21:58:00Z">
        <w:del w:id="295" w:author="Rapp_post123b" w:date="2023-10-25T14:06:00Z">
          <w:r w:rsidR="00A41FD7" w:rsidDel="000658F0">
            <w:rPr>
              <w:noProof/>
            </w:rPr>
            <w:delText xml:space="preserve">only </w:delText>
          </w:r>
        </w:del>
      </w:ins>
      <w:ins w:id="296" w:author="Rapporteur_post#123bis" w:date="2023-10-16T21:57:00Z">
        <w:del w:id="297" w:author="Rapp_post123b" w:date="2023-10-25T14:06:00Z">
          <w:r w:rsidR="00A41FD7" w:rsidDel="000658F0">
            <w:rPr>
              <w:noProof/>
            </w:rPr>
            <w:delText>with</w:delText>
          </w:r>
        </w:del>
      </w:ins>
      <w:ins w:id="298" w:author="Rapp_post123b" w:date="2023-10-25T14:06:00Z">
        <w:r w:rsidR="000658F0">
          <w:rPr>
            <w:noProof/>
          </w:rPr>
          <w:t>the corresponding activated</w:t>
        </w:r>
      </w:ins>
      <w:ins w:id="299" w:author="Rapporteur_post#123bis" w:date="2023-10-16T21:57:00Z">
        <w:r w:rsidR="00A41FD7">
          <w:rPr>
            <w:noProof/>
          </w:rPr>
          <w:t xml:space="preserve"> TCI state</w:t>
        </w:r>
        <w:del w:id="300" w:author="Rapp_post123b" w:date="2023-10-25T14:06:00Z">
          <w:r w:rsidR="00A41FD7" w:rsidDel="000658F0">
            <w:rPr>
              <w:noProof/>
            </w:rPr>
            <w:delText>(</w:delText>
          </w:r>
        </w:del>
        <w:r w:rsidR="00A41FD7">
          <w:rPr>
            <w:noProof/>
          </w:rPr>
          <w:t>s</w:t>
        </w:r>
        <w:del w:id="301" w:author="Rapp_post123b" w:date="2023-10-25T14:06:00Z">
          <w:r w:rsidR="00A41FD7" w:rsidDel="000658F0">
            <w:rPr>
              <w:noProof/>
            </w:rPr>
            <w:delText>)</w:delText>
          </w:r>
        </w:del>
        <w:r w:rsidR="00A41FD7">
          <w:rPr>
            <w:noProof/>
          </w:rPr>
          <w:t xml:space="preserve"> </w:t>
        </w:r>
      </w:ins>
      <w:commentRangeStart w:id="302"/>
      <w:commentRangeStart w:id="303"/>
      <w:ins w:id="304" w:author="Rapp_post123b" w:date="2023-10-25T14:06:00Z">
        <w:r w:rsidR="000658F0">
          <w:rPr>
            <w:noProof/>
          </w:rPr>
          <w:t xml:space="preserve">are </w:t>
        </w:r>
      </w:ins>
      <w:commentRangeEnd w:id="302"/>
      <w:r w:rsidR="0055385B">
        <w:rPr>
          <w:rStyle w:val="CommentReference"/>
        </w:rPr>
        <w:commentReference w:id="302"/>
      </w:r>
      <w:commentRangeEnd w:id="303"/>
      <w:r w:rsidR="00FF11CC">
        <w:rPr>
          <w:rStyle w:val="CommentReference"/>
        </w:rPr>
        <w:commentReference w:id="303"/>
      </w:r>
      <w:ins w:id="305" w:author="Rapporteur_post#123bis" w:date="2023-10-16T21:57:00Z">
        <w:r w:rsidR="00A41FD7">
          <w:rPr>
            <w:noProof/>
            <w:lang w:eastAsia="ko-KR"/>
          </w:rPr>
          <w:t xml:space="preserve">associated with the TAG </w:t>
        </w:r>
      </w:ins>
      <w:commentRangeEnd w:id="284"/>
      <w:r w:rsidR="007757A9">
        <w:rPr>
          <w:rStyle w:val="CommentReference"/>
        </w:rPr>
        <w:commentReference w:id="284"/>
      </w:r>
      <w:commentRangeEnd w:id="285"/>
      <w:r w:rsidR="008C0E74">
        <w:rPr>
          <w:rStyle w:val="CommentReference"/>
        </w:rPr>
        <w:commentReference w:id="285"/>
      </w:r>
      <w:commentRangeEnd w:id="286"/>
      <w:r w:rsidR="00C072ED">
        <w:rPr>
          <w:rStyle w:val="CommentReference"/>
        </w:rPr>
        <w:commentReference w:id="286"/>
      </w:r>
      <w:commentRangeEnd w:id="287"/>
      <w:r w:rsidR="005E582A">
        <w:rPr>
          <w:rStyle w:val="CommentReference"/>
        </w:rPr>
        <w:commentReference w:id="287"/>
      </w:r>
      <w:ins w:id="306"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307" w:author="Rapporteur_post#123bis" w:date="2023-10-12T15:49:00Z">
        <w:r w:rsidR="006C1F6B">
          <w:rPr>
            <w:noProof/>
          </w:rPr>
          <w:t xml:space="preserve">, </w:t>
        </w:r>
      </w:ins>
    </w:p>
    <w:p w14:paraId="41CB7866" w14:textId="604BDDDF" w:rsidR="00FC5AE6" w:rsidRPr="002C50AC" w:rsidRDefault="00FC5AE6" w:rsidP="00FC5AE6">
      <w:pPr>
        <w:spacing w:line="240" w:lineRule="auto"/>
        <w:ind w:left="1135" w:hanging="284"/>
        <w:rPr>
          <w:ins w:id="308" w:author="Rapporteur_post#123bis" w:date="2023-10-12T15:13:00Z"/>
          <w:noProof/>
        </w:rPr>
      </w:pPr>
      <w:commentRangeStart w:id="309"/>
      <w:commentRangeStart w:id="310"/>
      <w:commentRangeStart w:id="311"/>
      <w:commentRangeStart w:id="312"/>
      <w:ins w:id="313"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del w:id="314" w:author="Rapp_post123b" w:date="2023-10-25T14:08:00Z">
          <w:r w:rsidRPr="002C50AC" w:rsidDel="000658F0">
            <w:rPr>
              <w:noProof/>
              <w:lang w:eastAsia="ko-KR"/>
            </w:rPr>
            <w:delText>configured</w:delText>
          </w:r>
        </w:del>
      </w:ins>
      <w:ins w:id="315" w:author="Rapporteur_post#123bis" w:date="2023-10-16T21:59:00Z">
        <w:del w:id="316" w:author="Rapp_post123b" w:date="2023-10-25T14:08:00Z">
          <w:r w:rsidR="00A41FD7" w:rsidRPr="00A41FD7" w:rsidDel="000658F0">
            <w:rPr>
              <w:noProof/>
            </w:rPr>
            <w:delText xml:space="preserve"> </w:delText>
          </w:r>
          <w:r w:rsidR="00A41FD7" w:rsidDel="000658F0">
            <w:rPr>
              <w:noProof/>
            </w:rPr>
            <w:delText>only with</w:delText>
          </w:r>
        </w:del>
      </w:ins>
      <w:ins w:id="317" w:author="Rapp_post123b" w:date="2023-10-25T14:08:00Z">
        <w:r w:rsidR="000658F0">
          <w:rPr>
            <w:noProof/>
          </w:rPr>
          <w:t>the</w:t>
        </w:r>
        <w:r w:rsidR="000658F0">
          <w:rPr>
            <w:noProof/>
            <w:lang w:eastAsia="ko-KR"/>
          </w:rPr>
          <w:t xml:space="preserve"> corresponding activated</w:t>
        </w:r>
      </w:ins>
      <w:ins w:id="318" w:author="Rapporteur_post#123bis" w:date="2023-10-16T21:59:00Z">
        <w:r w:rsidR="00A41FD7">
          <w:rPr>
            <w:noProof/>
          </w:rPr>
          <w:t xml:space="preserve"> TCI state</w:t>
        </w:r>
        <w:del w:id="319" w:author="Rapp_post123b" w:date="2023-10-25T14:08:00Z">
          <w:r w:rsidR="00A41FD7" w:rsidDel="000658F0">
            <w:rPr>
              <w:noProof/>
            </w:rPr>
            <w:delText>(</w:delText>
          </w:r>
        </w:del>
        <w:r w:rsidR="00A41FD7">
          <w:rPr>
            <w:noProof/>
          </w:rPr>
          <w:t>s</w:t>
        </w:r>
        <w:del w:id="320" w:author="Rapp_post123b" w:date="2023-10-25T14:08:00Z">
          <w:r w:rsidR="00A41FD7" w:rsidDel="000658F0">
            <w:rPr>
              <w:noProof/>
            </w:rPr>
            <w:delText>)</w:delText>
          </w:r>
        </w:del>
        <w:r w:rsidR="00A41FD7">
          <w:rPr>
            <w:noProof/>
          </w:rPr>
          <w:t xml:space="preserve"> </w:t>
        </w:r>
        <w:del w:id="321" w:author="Rapp_post123b" w:date="2023-10-25T14:08:00Z">
          <w:r w:rsidR="00A41FD7" w:rsidDel="000658F0">
            <w:rPr>
              <w:noProof/>
              <w:lang w:eastAsia="ko-KR"/>
            </w:rPr>
            <w:delText>that is</w:delText>
          </w:r>
        </w:del>
      </w:ins>
      <w:ins w:id="322" w:author="Rapp_post123b" w:date="2023-10-25T14:08:00Z">
        <w:r w:rsidR="000658F0">
          <w:rPr>
            <w:noProof/>
            <w:lang w:eastAsia="ko-KR"/>
          </w:rPr>
          <w:t>are</w:t>
        </w:r>
      </w:ins>
      <w:ins w:id="323" w:author="Rapporteur_post#123bis" w:date="2023-10-16T21:59:00Z">
        <w:r w:rsidR="00A41FD7">
          <w:rPr>
            <w:noProof/>
            <w:lang w:eastAsia="ko-KR"/>
          </w:rPr>
          <w:t xml:space="preserve"> associated with the TAG of the </w:t>
        </w:r>
      </w:ins>
      <w:commentRangeEnd w:id="309"/>
      <w:r w:rsidR="000437D3">
        <w:rPr>
          <w:rStyle w:val="CommentReference"/>
        </w:rPr>
        <w:commentReference w:id="309"/>
      </w:r>
      <w:commentRangeEnd w:id="310"/>
      <w:r w:rsidR="00ED5BEA">
        <w:rPr>
          <w:rStyle w:val="CommentReference"/>
        </w:rPr>
        <w:commentReference w:id="310"/>
      </w:r>
      <w:commentRangeEnd w:id="311"/>
      <w:r w:rsidR="009449E4">
        <w:rPr>
          <w:rStyle w:val="CommentReference"/>
        </w:rPr>
        <w:commentReference w:id="311"/>
      </w:r>
      <w:commentRangeEnd w:id="312"/>
      <w:r w:rsidR="000658F0">
        <w:rPr>
          <w:rStyle w:val="CommentReference"/>
        </w:rPr>
        <w:commentReference w:id="312"/>
      </w:r>
      <w:ins w:id="324"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325" w:author="Rapporteur_post#123bis" w:date="2023-10-12T15:13:00Z">
        <w:r w:rsidRPr="002C50AC">
          <w:rPr>
            <w:noProof/>
          </w:rPr>
          <w:t>;</w:t>
        </w:r>
      </w:ins>
      <w:commentRangeEnd w:id="288"/>
      <w:r w:rsidR="00EF2302">
        <w:rPr>
          <w:rStyle w:val="CommentReference"/>
        </w:rPr>
        <w:commentReference w:id="288"/>
      </w:r>
      <w:commentRangeEnd w:id="289"/>
      <w:r w:rsidR="000658F0">
        <w:rPr>
          <w:rStyle w:val="CommentReference"/>
        </w:rPr>
        <w:commentReference w:id="289"/>
      </w:r>
    </w:p>
    <w:p w14:paraId="35D6C144" w14:textId="69DBC26D" w:rsidR="00FC5AE6" w:rsidRPr="002C50AC" w:rsidRDefault="00FC5AE6" w:rsidP="00FC5AE6">
      <w:pPr>
        <w:spacing w:line="240" w:lineRule="auto"/>
        <w:ind w:left="1135" w:hanging="284"/>
        <w:rPr>
          <w:ins w:id="326" w:author="Rapporteur_post#123bis" w:date="2023-10-12T15:13:00Z"/>
          <w:noProof/>
          <w:lang w:eastAsia="ko-KR"/>
        </w:rPr>
      </w:pPr>
      <w:ins w:id="327" w:author="Rapporteur_post#123bis" w:date="2023-10-12T15:13:00Z">
        <w:r w:rsidRPr="002C50AC">
          <w:rPr>
            <w:noProof/>
            <w:lang w:eastAsia="ko-KR"/>
          </w:rPr>
          <w:t>3&gt;</w:t>
        </w:r>
        <w:r w:rsidRPr="002C50AC">
          <w:rPr>
            <w:noProof/>
            <w:lang w:eastAsia="ko-KR"/>
          </w:rPr>
          <w:tab/>
          <w:t>clear any configured downlink assignments and configured uplink grants</w:t>
        </w:r>
      </w:ins>
      <w:ins w:id="328" w:author="Rapporteur_post#123bis" w:date="2023-10-12T15:21:00Z">
        <w:r w:rsidR="00957DD6">
          <w:rPr>
            <w:noProof/>
            <w:lang w:eastAsia="ko-KR"/>
          </w:rPr>
          <w:t xml:space="preserve"> </w:t>
        </w:r>
      </w:ins>
      <w:bookmarkStart w:id="329" w:name="_GoBack"/>
      <w:bookmarkEnd w:id="329"/>
      <w:ins w:id="330" w:author="Rapp_post123b" w:date="2023-10-26T12:02:00Z">
        <w:r w:rsidR="008D08BB">
          <w:rPr>
            <w:noProof/>
            <w:lang w:eastAsia="ko-KR"/>
          </w:rPr>
          <w:t>applied with</w:t>
        </w:r>
      </w:ins>
      <w:commentRangeStart w:id="331"/>
      <w:commentRangeStart w:id="332"/>
      <w:ins w:id="333" w:author="Rapporteur_post#123bis" w:date="2023-10-12T15:21:00Z">
        <w:del w:id="334" w:author="Rapp_post123b" w:date="2023-10-26T12:02:00Z">
          <w:r w:rsidR="009F1832" w:rsidDel="008D08BB">
            <w:rPr>
              <w:noProof/>
              <w:lang w:eastAsia="ko-KR"/>
            </w:rPr>
            <w:delText>scheduled</w:delText>
          </w:r>
          <w:r w:rsidR="00957DD6" w:rsidDel="008D08BB">
            <w:rPr>
              <w:noProof/>
              <w:lang w:eastAsia="ko-KR"/>
            </w:rPr>
            <w:delText xml:space="preserve"> with</w:delText>
          </w:r>
        </w:del>
        <w:r w:rsidR="00957DD6">
          <w:rPr>
            <w:noProof/>
            <w:lang w:eastAsia="ko-KR"/>
          </w:rPr>
          <w:t xml:space="preserve"> TCI state(s)</w:t>
        </w:r>
      </w:ins>
      <w:ins w:id="335" w:author="Rapporteur_post#123bis" w:date="2023-10-12T15:29:00Z">
        <w:r w:rsidR="009F1832">
          <w:rPr>
            <w:noProof/>
            <w:lang w:eastAsia="ko-KR"/>
          </w:rPr>
          <w:t xml:space="preserve"> </w:t>
        </w:r>
      </w:ins>
      <w:commentRangeEnd w:id="331"/>
      <w:r w:rsidR="0055385B">
        <w:rPr>
          <w:rStyle w:val="CommentReference"/>
        </w:rPr>
        <w:commentReference w:id="331"/>
      </w:r>
      <w:commentRangeEnd w:id="332"/>
      <w:r w:rsidR="008D08BB">
        <w:rPr>
          <w:rStyle w:val="CommentReference"/>
        </w:rPr>
        <w:commentReference w:id="332"/>
      </w:r>
      <w:ins w:id="336" w:author="Rapporteur_post#123bis" w:date="2023-10-12T15:29:00Z">
        <w:r w:rsidR="009F1832">
          <w:rPr>
            <w:noProof/>
            <w:lang w:eastAsia="ko-KR"/>
          </w:rPr>
          <w:t>that is</w:t>
        </w:r>
      </w:ins>
      <w:ins w:id="337" w:author="Rapporteur_post#123bis" w:date="2023-10-12T15:22:00Z">
        <w:r w:rsidR="009F1832">
          <w:rPr>
            <w:noProof/>
            <w:lang w:eastAsia="ko-KR"/>
          </w:rPr>
          <w:t xml:space="preserve"> associated with the TAG </w:t>
        </w:r>
      </w:ins>
      <w:ins w:id="338"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339"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340" w:author="Rapporteur_post#123bis" w:date="2023-10-12T15:13:00Z"/>
          <w:noProof/>
          <w:lang w:eastAsia="ko-KR"/>
        </w:rPr>
      </w:pPr>
      <w:ins w:id="341" w:author="Rapporteur_post#123bis" w:date="2023-10-12T15:13:00Z">
        <w:r w:rsidRPr="002C50AC">
          <w:rPr>
            <w:noProof/>
            <w:lang w:eastAsia="ko-KR"/>
          </w:rPr>
          <w:t>3&gt;</w:t>
        </w:r>
        <w:r w:rsidRPr="002C50AC">
          <w:rPr>
            <w:noProof/>
            <w:lang w:eastAsia="ko-KR"/>
          </w:rPr>
          <w:tab/>
          <w:t>clear any PUSCH resource for semi-persistent CSI reporting</w:t>
        </w:r>
      </w:ins>
      <w:ins w:id="342"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343"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344" w:author="Shiyang" w:date="2023-10-17T22:05:00Z"/>
          <w:lang w:eastAsia="ko-KR"/>
        </w:rPr>
      </w:pPr>
      <w:ins w:id="345" w:author="Rapporteur_post#123" w:date="2023-09-18T17:55:00Z">
        <w:r>
          <w:rPr>
            <w:lang w:eastAsia="ko-KR"/>
          </w:rPr>
          <w:t xml:space="preserve">3&gt; maintain </w:t>
        </w:r>
      </w:ins>
      <w:ins w:id="346" w:author="Rapporteur_post#123bis" w:date="2023-10-12T15:14:00Z">
        <w:r w:rsidR="00FC5AE6" w:rsidRPr="002C50AC">
          <w:rPr>
            <w:lang w:eastAsia="ko-KR"/>
          </w:rPr>
          <w:t>N</w:t>
        </w:r>
        <w:r w:rsidR="00FC5AE6" w:rsidRPr="002C50AC">
          <w:rPr>
            <w:vertAlign w:val="subscript"/>
            <w:lang w:eastAsia="ko-KR"/>
          </w:rPr>
          <w:t>TA</w:t>
        </w:r>
      </w:ins>
      <w:ins w:id="347" w:author="Rapporteur_post#123" w:date="2023-09-18T17:55:00Z">
        <w:del w:id="348"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349"/>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349"/>
      <w:r w:rsidR="00F9786C">
        <w:rPr>
          <w:rStyle w:val="CommentReference"/>
        </w:rPr>
        <w:commentReference w:id="349"/>
      </w:r>
      <w:r w:rsidRPr="002C50AC">
        <w:t>.</w:t>
      </w:r>
    </w:p>
    <w:p w14:paraId="6877DF55" w14:textId="49841340" w:rsidR="00324D9A" w:rsidRPr="002C50AC" w:rsidRDefault="002C50AC" w:rsidP="00324D9A">
      <w:pPr>
        <w:spacing w:line="240" w:lineRule="auto"/>
        <w:rPr>
          <w:ins w:id="350"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351" w:author="Rapporteur_post#123" w:date="2023-09-19T09:10:00Z">
        <w:r w:rsidR="00D02BC3">
          <w:rPr>
            <w:i/>
            <w:noProof/>
          </w:rPr>
          <w:t>(s)</w:t>
        </w:r>
      </w:ins>
      <w:r w:rsidRPr="002C50AC">
        <w:rPr>
          <w:noProof/>
        </w:rPr>
        <w:t xml:space="preserve"> associated with </w:t>
      </w:r>
      <w:del w:id="352" w:author="Rapporteur_post#123" w:date="2023-09-19T09:12:00Z">
        <w:r w:rsidRPr="002C50AC" w:rsidDel="00D02BC3">
          <w:rPr>
            <w:noProof/>
          </w:rPr>
          <w:delText xml:space="preserve">the </w:delText>
        </w:r>
      </w:del>
      <w:ins w:id="353" w:author="Rapporteur_post#123" w:date="2023-09-19T09:12:00Z">
        <w:r w:rsidR="00D02BC3">
          <w:rPr>
            <w:noProof/>
          </w:rPr>
          <w:t>all</w:t>
        </w:r>
        <w:r w:rsidR="00D02BC3" w:rsidRPr="002C50AC">
          <w:rPr>
            <w:noProof/>
          </w:rPr>
          <w:t xml:space="preserve"> </w:t>
        </w:r>
      </w:ins>
      <w:r w:rsidRPr="002C50AC">
        <w:rPr>
          <w:noProof/>
        </w:rPr>
        <w:t>TAG</w:t>
      </w:r>
      <w:ins w:id="354" w:author="Rapporteur_post#123" w:date="2023-09-19T09:12:00Z">
        <w:r w:rsidR="00D02BC3">
          <w:rPr>
            <w:noProof/>
          </w:rPr>
          <w:t>(s)</w:t>
        </w:r>
      </w:ins>
      <w:r w:rsidRPr="002C50AC">
        <w:rPr>
          <w:noProof/>
        </w:rPr>
        <w:t xml:space="preserve"> to which this Serving Cell belongs</w:t>
      </w:r>
      <w:ins w:id="355" w:author="Rapporteur_post#123" w:date="2023-09-19T09:13:00Z">
        <w:r w:rsidR="00D02BC3">
          <w:rPr>
            <w:noProof/>
            <w:lang w:eastAsia="zh-CN"/>
          </w:rPr>
          <w:t xml:space="preserve"> are</w:t>
        </w:r>
      </w:ins>
      <w:del w:id="356"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w:t>
      </w:r>
      <w:r w:rsidRPr="002C50AC">
        <w:lastRenderedPageBreak/>
        <w:t>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357" w:author="Rapporteur_post#123" w:date="2023-09-19T09:13:00Z">
        <w:r w:rsidR="00D02BC3">
          <w:rPr>
            <w:i/>
            <w:noProof/>
            <w:lang w:eastAsia="zh-TW"/>
          </w:rPr>
          <w:t>(s)</w:t>
        </w:r>
      </w:ins>
      <w:r w:rsidRPr="002C50AC">
        <w:rPr>
          <w:noProof/>
          <w:lang w:eastAsia="zh-TW"/>
        </w:rPr>
        <w:t xml:space="preserve"> associated with </w:t>
      </w:r>
      <w:del w:id="358" w:author="Rapporteur_post#123" w:date="2023-09-19T09:13:00Z">
        <w:r w:rsidRPr="002C50AC" w:rsidDel="00D02BC3">
          <w:rPr>
            <w:noProof/>
            <w:lang w:eastAsia="zh-TW"/>
          </w:rPr>
          <w:delText xml:space="preserve">the </w:delText>
        </w:r>
      </w:del>
      <w:ins w:id="359"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360" w:author="Rapporteur_post#123" w:date="2023-09-19T09:13:00Z">
        <w:r w:rsidR="00D02BC3">
          <w:rPr>
            <w:noProof/>
            <w:lang w:eastAsia="zh-TW"/>
          </w:rPr>
          <w:t>(s)</w:t>
        </w:r>
      </w:ins>
      <w:r w:rsidRPr="002C50AC">
        <w:rPr>
          <w:noProof/>
          <w:lang w:eastAsia="zh-TW"/>
        </w:rPr>
        <w:t xml:space="preserve"> </w:t>
      </w:r>
      <w:ins w:id="361" w:author="Rapporteur_post#123" w:date="2023-09-19T09:14:00Z">
        <w:r w:rsidR="00D02BC3">
          <w:rPr>
            <w:noProof/>
            <w:lang w:eastAsia="zh-TW"/>
          </w:rPr>
          <w:t>are</w:t>
        </w:r>
      </w:ins>
      <w:del w:id="362"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w:t>
      </w:r>
      <w:proofErr w:type="gramStart"/>
      <w:r w:rsidRPr="002C50AC">
        <w:t>Random Access</w:t>
      </w:r>
      <w:proofErr w:type="gramEnd"/>
      <w:r w:rsidRPr="002C50AC">
        <w:t xml:space="preserve">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363"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364" w:author="Rapporteur_post#123" w:date="2023-09-20T14:49:00Z">
        <w:r w:rsidR="009F583D">
          <w:t>(s)</w:t>
        </w:r>
      </w:ins>
      <w:ins w:id="365"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w:t>
        </w:r>
        <w:commentRangeStart w:id="366"/>
        <w:commentRangeStart w:id="367"/>
        <w:commentRangeStart w:id="368"/>
        <w:r w:rsidR="00324D9A" w:rsidRPr="009635AE">
          <w:t xml:space="preserve">is </w:t>
        </w:r>
      </w:ins>
      <w:ins w:id="369" w:author="Rapporteur_post#123" w:date="2023-09-20T14:48:00Z">
        <w:del w:id="370" w:author="Rapp_post123b" w:date="2023-10-26T11:15:00Z">
          <w:r w:rsidR="008055AC" w:rsidDel="00F840BD">
            <w:delText>expired</w:delText>
          </w:r>
        </w:del>
      </w:ins>
      <w:commentRangeEnd w:id="366"/>
      <w:del w:id="371" w:author="Rapp_post123b" w:date="2023-10-26T11:15:00Z">
        <w:r w:rsidR="0055385B" w:rsidDel="00F840BD">
          <w:rPr>
            <w:rStyle w:val="CommentReference"/>
          </w:rPr>
          <w:commentReference w:id="366"/>
        </w:r>
        <w:commentRangeEnd w:id="367"/>
        <w:r w:rsidR="00B00E4A" w:rsidDel="00F840BD">
          <w:rPr>
            <w:rStyle w:val="CommentReference"/>
          </w:rPr>
          <w:commentReference w:id="367"/>
        </w:r>
        <w:commentRangeEnd w:id="368"/>
        <w:r w:rsidR="00F840BD" w:rsidDel="00F840BD">
          <w:rPr>
            <w:rStyle w:val="CommentReference"/>
          </w:rPr>
          <w:commentReference w:id="368"/>
        </w:r>
      </w:del>
      <w:ins w:id="372" w:author="Rapp_post123b" w:date="2023-10-26T11:15:00Z">
        <w:r w:rsidR="00F840BD">
          <w:t>not running</w:t>
        </w:r>
      </w:ins>
      <w:ins w:id="373" w:author="Rapporteur_post#123" w:date="2023-09-19T10:39:00Z">
        <w:r w:rsidR="00324D9A" w:rsidRPr="009635AE">
          <w:t>.</w:t>
        </w:r>
      </w:ins>
    </w:p>
    <w:p w14:paraId="6AD02D29" w14:textId="35D6D0AD" w:rsidR="00841FAF" w:rsidRPr="00C95A6F" w:rsidRDefault="003471E2">
      <w:pPr>
        <w:pStyle w:val="CommentText"/>
        <w:rPr>
          <w:color w:val="FF0000"/>
        </w:rPr>
        <w:pPrChange w:id="374" w:author="Rapporteur_post#123" w:date="2023-09-25T17:47:00Z">
          <w:pPr>
            <w:spacing w:line="240" w:lineRule="auto"/>
          </w:pPr>
        </w:pPrChange>
      </w:pPr>
      <w:ins w:id="375" w:author="Rapporteur_post#123" w:date="2023-09-25T17:46:00Z">
        <w:r w:rsidRPr="00C95A6F">
          <w:rPr>
            <w:color w:val="FF0000"/>
          </w:rPr>
          <w:t xml:space="preserve">Editor’s note: </w:t>
        </w:r>
      </w:ins>
      <w:ins w:id="376"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377" w:name="_Toc139032377"/>
      <w:bookmarkEnd w:id="15"/>
      <w:bookmarkEnd w:id="16"/>
      <w:bookmarkEnd w:id="17"/>
      <w:bookmarkEnd w:id="18"/>
      <w:bookmarkEnd w:id="19"/>
      <w:bookmarkEnd w:id="20"/>
      <w:bookmarkEnd w:id="89"/>
      <w:bookmarkEnd w:id="90"/>
      <w:bookmarkEnd w:id="91"/>
      <w:bookmarkEnd w:id="92"/>
      <w:bookmarkEnd w:id="93"/>
      <w:bookmarkEnd w:id="9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378" w:name="_Toc146701131"/>
      <w:bookmarkStart w:id="379" w:name="_Toc46490351"/>
      <w:bookmarkStart w:id="380" w:name="_Toc52752046"/>
      <w:bookmarkStart w:id="381" w:name="_Toc52796508"/>
      <w:bookmarkStart w:id="382" w:name="_Toc139032294"/>
      <w:bookmarkStart w:id="383" w:name="_Toc139032317"/>
      <w:r w:rsidRPr="00290928">
        <w:rPr>
          <w:rFonts w:ascii="Arial" w:hAnsi="Arial"/>
          <w:sz w:val="24"/>
          <w:lang w:eastAsia="ko-KR"/>
        </w:rPr>
        <w:t>5.3.2.2</w:t>
      </w:r>
      <w:r w:rsidRPr="00290928">
        <w:rPr>
          <w:rFonts w:ascii="Arial" w:hAnsi="Arial"/>
          <w:sz w:val="24"/>
          <w:lang w:eastAsia="ko-KR"/>
        </w:rPr>
        <w:tab/>
        <w:t>HARQ process</w:t>
      </w:r>
      <w:bookmarkEnd w:id="378"/>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384"/>
      <w:r w:rsidRPr="00290928">
        <w:rPr>
          <w:noProof/>
          <w:lang w:eastAsia="ko-KR"/>
        </w:rPr>
        <w:t>1&gt;</w:t>
      </w:r>
      <w:r w:rsidRPr="00290928">
        <w:rPr>
          <w:noProof/>
        </w:rPr>
        <w:tab/>
      </w:r>
      <w:commentRangeEnd w:id="384"/>
      <w:r w:rsidR="00FF3112">
        <w:rPr>
          <w:rStyle w:val="CommentReference"/>
        </w:rPr>
        <w:commentReference w:id="384"/>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386"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387" w:author="Rapporteur_post#123bis" w:date="2023-10-18T19:37:00Z">
          <w:pPr>
            <w:keepLines/>
            <w:spacing w:line="240" w:lineRule="auto"/>
            <w:ind w:left="1135" w:hanging="851"/>
          </w:pPr>
        </w:pPrChange>
      </w:pPr>
      <w:commentRangeStart w:id="388"/>
      <w:commentRangeStart w:id="389"/>
      <w:ins w:id="390" w:author="Rapporteur_post#123bis" w:date="2023-10-18T19:37:00Z">
        <w:r w:rsidRPr="00C95A6F">
          <w:rPr>
            <w:noProof/>
            <w:color w:val="FF0000"/>
          </w:rPr>
          <w:t>Editor’s note</w:t>
        </w:r>
      </w:ins>
      <w:commentRangeEnd w:id="388"/>
      <w:r w:rsidR="00B12C0B" w:rsidRPr="00C95A6F">
        <w:rPr>
          <w:rStyle w:val="CommentReference"/>
          <w:color w:val="FF0000"/>
        </w:rPr>
        <w:commentReference w:id="388"/>
      </w:r>
      <w:commentRangeEnd w:id="389"/>
      <w:r w:rsidR="000658F0" w:rsidRPr="00C95A6F">
        <w:rPr>
          <w:rStyle w:val="CommentReference"/>
          <w:color w:val="FF0000"/>
        </w:rPr>
        <w:commentReference w:id="389"/>
      </w:r>
      <w:ins w:id="391" w:author="Rapporteur_post#123bis" w:date="2023-10-18T19:37:00Z">
        <w:r w:rsidRPr="00C95A6F">
          <w:rPr>
            <w:noProof/>
            <w:color w:val="FF0000"/>
          </w:rPr>
          <w:t xml:space="preserv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392" w:name="_Toc37296253"/>
      <w:bookmarkStart w:id="393" w:name="_Toc46490383"/>
      <w:bookmarkStart w:id="394" w:name="_Toc52752078"/>
      <w:bookmarkStart w:id="395" w:name="_Toc52796540"/>
      <w:bookmarkStart w:id="396" w:name="_Toc146701216"/>
      <w:r w:rsidRPr="000D485A">
        <w:rPr>
          <w:rFonts w:ascii="Arial" w:hAnsi="Arial"/>
          <w:sz w:val="22"/>
        </w:rPr>
        <w:t>5.22.1.3.2</w:t>
      </w:r>
      <w:r w:rsidRPr="000D485A">
        <w:rPr>
          <w:rFonts w:ascii="Arial" w:hAnsi="Arial"/>
          <w:sz w:val="22"/>
        </w:rPr>
        <w:tab/>
        <w:t>PSFCH reception</w:t>
      </w:r>
      <w:bookmarkEnd w:id="392"/>
      <w:bookmarkEnd w:id="393"/>
      <w:bookmarkEnd w:id="394"/>
      <w:bookmarkEnd w:id="395"/>
      <w:bookmarkEnd w:id="396"/>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397"/>
      <w:r w:rsidRPr="000D485A">
        <w:rPr>
          <w:rFonts w:eastAsia="Malgun Gothic"/>
          <w:lang w:eastAsia="ko-KR"/>
        </w:rPr>
        <w:t>1&gt;</w:t>
      </w:r>
      <w:r w:rsidRPr="000D485A">
        <w:rPr>
          <w:rFonts w:eastAsia="Malgun Gothic"/>
          <w:lang w:eastAsia="ko-KR"/>
        </w:rPr>
        <w:tab/>
      </w:r>
      <w:commentRangeEnd w:id="397"/>
      <w:r>
        <w:rPr>
          <w:rStyle w:val="CommentReference"/>
        </w:rPr>
        <w:commentReference w:id="397"/>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398"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399" w:author="Rapporteur_post#123bis" w:date="2023-10-18T19:38:00Z">
          <w:pPr>
            <w:spacing w:line="240" w:lineRule="auto"/>
            <w:ind w:left="851" w:hanging="284"/>
          </w:pPr>
        </w:pPrChange>
      </w:pPr>
      <w:ins w:id="400"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379"/>
      <w:bookmarkEnd w:id="380"/>
      <w:bookmarkEnd w:id="381"/>
      <w:bookmarkEnd w:id="382"/>
    </w:p>
    <w:p w14:paraId="77037DEC" w14:textId="77777777" w:rsidR="00666E72" w:rsidRPr="00E87D15" w:rsidRDefault="00666E72" w:rsidP="00666E72">
      <w:pPr>
        <w:pStyle w:val="Heading3"/>
      </w:pPr>
      <w:r w:rsidRPr="00E87D15">
        <w:t>5.18.23</w:t>
      </w:r>
      <w:r w:rsidRPr="00E87D15">
        <w:tab/>
        <w:t>Unified TCI States Activation/Deactivation MAC CE</w:t>
      </w:r>
      <w:bookmarkEnd w:id="383"/>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401"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402" w:author="Rapporteur_post#123" w:date="2023-09-19T15:54:00Z"/>
        </w:rPr>
      </w:pPr>
      <w:ins w:id="403" w:author="Rapporteur_post#123" w:date="2023-09-19T15:54:00Z">
        <w:r>
          <w:t>5.</w:t>
        </w:r>
        <w:proofErr w:type="gramStart"/>
        <w:r>
          <w:t>18.ZZ</w:t>
        </w:r>
        <w:proofErr w:type="gramEnd"/>
        <w:r w:rsidRPr="00E87D15">
          <w:tab/>
        </w:r>
      </w:ins>
      <w:ins w:id="404" w:author="Rapporteur_post#123" w:date="2023-09-19T15:55:00Z">
        <w:r>
          <w:t xml:space="preserve">Enhanced </w:t>
        </w:r>
      </w:ins>
      <w:ins w:id="405" w:author="Rapporteur_post#123" w:date="2023-09-19T15:54:00Z">
        <w:r w:rsidRPr="00E87D15">
          <w:t>Unified TCI States Activation/Deactivation MAC CE</w:t>
        </w:r>
      </w:ins>
    </w:p>
    <w:p w14:paraId="5C0F38EE" w14:textId="62609430" w:rsidR="00F25A6E" w:rsidRPr="00E87D15" w:rsidRDefault="00F25A6E" w:rsidP="00F25A6E">
      <w:pPr>
        <w:rPr>
          <w:ins w:id="406" w:author="Rapporteur_post#123" w:date="2023-09-19T15:55:00Z"/>
        </w:rPr>
      </w:pPr>
      <w:ins w:id="407" w:author="Rapporteur_post#123" w:date="2023-09-19T15:55:00Z">
        <w:r w:rsidRPr="00E87D15">
          <w:t xml:space="preserve">The network may activate and deactivate the configured unified TCI states of a Serving Cell or a set of Serving Cells configured in </w:t>
        </w:r>
        <w:commentRangeStart w:id="408"/>
        <w:commentRangeStart w:id="409"/>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ins>
      <w:commentRangeEnd w:id="408"/>
      <w:r w:rsidR="00EF2302">
        <w:rPr>
          <w:rStyle w:val="CommentReference"/>
        </w:rPr>
        <w:commentReference w:id="408"/>
      </w:r>
      <w:commentRangeEnd w:id="409"/>
      <w:r w:rsidR="000658F0">
        <w:rPr>
          <w:rStyle w:val="CommentReference"/>
        </w:rPr>
        <w:commentReference w:id="409"/>
      </w:r>
      <w:ins w:id="410" w:author="Rapporteur_post#123" w:date="2023-09-19T15:55:00Z">
        <w:r w:rsidRPr="00E87D15">
          <w:t xml:space="preserve"> by sending the </w:t>
        </w:r>
      </w:ins>
      <w:ins w:id="411" w:author="Rapporteur_post#123" w:date="2023-09-19T15:56:00Z">
        <w:r>
          <w:t xml:space="preserve">Enhanced </w:t>
        </w:r>
      </w:ins>
      <w:ins w:id="412"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413" w:author="Rapporteur_post#123" w:date="2023-09-19T15:55:00Z"/>
          <w:rFonts w:eastAsia="Malgun Gothic"/>
          <w:lang w:eastAsia="ko-KR"/>
        </w:rPr>
      </w:pPr>
      <w:ins w:id="414"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415" w:author="Rapporteur_post#123" w:date="2023-09-19T15:55:00Z"/>
        </w:rPr>
      </w:pPr>
      <w:ins w:id="416"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417" w:author="Rapporteur_post#123" w:date="2023-09-19T15:56:00Z">
        <w:r>
          <w:t xml:space="preserve">Enhanced </w:t>
        </w:r>
      </w:ins>
      <w:ins w:id="418" w:author="Rapporteur_post#123" w:date="2023-09-19T15:55:00Z">
        <w:r w:rsidRPr="00E87D15">
          <w:t>Unified TCI States Activation/Deactivation MAC CE on a Serving Cell:</w:t>
        </w:r>
      </w:ins>
    </w:p>
    <w:p w14:paraId="05197596" w14:textId="41FE4FD3" w:rsidR="00F25A6E" w:rsidRDefault="00F25A6E" w:rsidP="00F25A6E">
      <w:pPr>
        <w:pStyle w:val="B2"/>
        <w:rPr>
          <w:ins w:id="419" w:author="Rapporteur_post#123" w:date="2023-09-19T15:55:00Z"/>
        </w:rPr>
      </w:pPr>
      <w:ins w:id="420" w:author="Rapporteur_post#123" w:date="2023-09-19T15:55:00Z">
        <w:r w:rsidRPr="00E87D15">
          <w:t>2&gt;</w:t>
        </w:r>
        <w:r w:rsidRPr="00E87D15">
          <w:tab/>
          <w:t xml:space="preserve">indicate to lower layers the information regarding the </w:t>
        </w:r>
      </w:ins>
      <w:ins w:id="421" w:author="Rapporteur_post#123" w:date="2023-09-19T15:57:00Z">
        <w:r>
          <w:t xml:space="preserve">Enhanced </w:t>
        </w:r>
      </w:ins>
      <w:ins w:id="422"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423" w:author="Rapp_post123b" w:date="2023-10-25T14:10:00Z"/>
          <w:color w:val="FF0000"/>
        </w:rPr>
      </w:pPr>
      <w:ins w:id="424"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377"/>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425" w:name="_Toc146701254"/>
      <w:r w:rsidRPr="006B138D">
        <w:rPr>
          <w:rFonts w:ascii="Arial" w:hAnsi="Arial"/>
          <w:sz w:val="32"/>
          <w:lang w:eastAsia="ko-KR"/>
        </w:rPr>
        <w:t>5.29</w:t>
      </w:r>
      <w:r w:rsidRPr="006B138D">
        <w:rPr>
          <w:rFonts w:ascii="Arial" w:hAnsi="Arial"/>
          <w:sz w:val="32"/>
          <w:lang w:eastAsia="ko-KR"/>
        </w:rPr>
        <w:tab/>
        <w:t>Activation/Deactivation of SCG</w:t>
      </w:r>
      <w:bookmarkEnd w:id="425"/>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426"/>
      <w:r w:rsidRPr="006B138D">
        <w:rPr>
          <w:lang w:eastAsia="ko-KR"/>
        </w:rPr>
        <w:t>2&gt;</w:t>
      </w:r>
      <w:r w:rsidRPr="006B138D">
        <w:rPr>
          <w:lang w:eastAsia="ko-KR"/>
        </w:rPr>
        <w:tab/>
      </w:r>
      <w:commentRangeEnd w:id="426"/>
      <w:r w:rsidR="00F01D6E">
        <w:rPr>
          <w:rStyle w:val="CommentReference"/>
        </w:rPr>
        <w:commentReference w:id="426"/>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dicate to upper layers that a </w:t>
      </w:r>
      <w:proofErr w:type="gramStart"/>
      <w:r w:rsidRPr="006B138D">
        <w:rPr>
          <w:lang w:eastAsia="ko-KR"/>
        </w:rPr>
        <w:t>Random Access</w:t>
      </w:r>
      <w:proofErr w:type="gramEnd"/>
      <w:r w:rsidRPr="006B138D">
        <w:rPr>
          <w:lang w:eastAsia="ko-KR"/>
        </w:rPr>
        <w:t xml:space="preserve">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427"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C95A6F" w:rsidRDefault="002E2A09">
      <w:pPr>
        <w:pStyle w:val="CommentText"/>
        <w:rPr>
          <w:color w:val="FF0000"/>
        </w:rPr>
        <w:pPrChange w:id="428" w:author="Rapporteur_post#123bis" w:date="2023-10-18T19:38:00Z">
          <w:pPr>
            <w:spacing w:line="240" w:lineRule="auto"/>
            <w:ind w:left="851" w:hanging="284"/>
          </w:pPr>
        </w:pPrChange>
      </w:pPr>
      <w:ins w:id="429"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430" w:name="_Toc37296272"/>
      <w:bookmarkStart w:id="431" w:name="_Toc46490403"/>
      <w:bookmarkStart w:id="432" w:name="_Toc52752098"/>
      <w:bookmarkStart w:id="433" w:name="_Toc52796560"/>
      <w:bookmarkStart w:id="434" w:name="_Toc139032379"/>
      <w:bookmarkStart w:id="435" w:name="_Toc29239878"/>
      <w:bookmarkStart w:id="436" w:name="_Toc37296276"/>
      <w:bookmarkStart w:id="437" w:name="_Toc46490407"/>
      <w:bookmarkStart w:id="438" w:name="_Toc52752102"/>
      <w:bookmarkStart w:id="439" w:name="_Toc52796564"/>
      <w:bookmarkStart w:id="440" w:name="_Toc139032383"/>
      <w:bookmarkStart w:id="441" w:name="_Toc139032431"/>
      <w:bookmarkStart w:id="442" w:name="_Toc37296322"/>
      <w:bookmarkStart w:id="443" w:name="_Toc46490453"/>
      <w:bookmarkStart w:id="444" w:name="_Toc52752148"/>
      <w:bookmarkStart w:id="445" w:name="_Toc52796610"/>
      <w:bookmarkStart w:id="446" w:name="_Toc139032458"/>
      <w:r w:rsidRPr="00E87D15">
        <w:rPr>
          <w:lang w:eastAsia="ko-KR"/>
        </w:rPr>
        <w:t>6</w:t>
      </w:r>
      <w:r w:rsidRPr="00E87D15">
        <w:rPr>
          <w:lang w:eastAsia="ko-KR"/>
        </w:rPr>
        <w:tab/>
        <w:t>Protocol Data Units, formats and parameters</w:t>
      </w:r>
      <w:bookmarkEnd w:id="430"/>
      <w:bookmarkEnd w:id="431"/>
      <w:bookmarkEnd w:id="432"/>
      <w:bookmarkEnd w:id="433"/>
      <w:bookmarkEnd w:id="434"/>
    </w:p>
    <w:p w14:paraId="4FF43349" w14:textId="77777777" w:rsidR="00083BB6" w:rsidRPr="00E87D15" w:rsidRDefault="00083BB6" w:rsidP="00083BB6">
      <w:pPr>
        <w:pStyle w:val="Heading2"/>
        <w:rPr>
          <w:lang w:eastAsia="ko-KR"/>
        </w:rPr>
      </w:pPr>
      <w:bookmarkStart w:id="447" w:name="_Toc29239875"/>
      <w:bookmarkStart w:id="448" w:name="_Toc37296273"/>
      <w:bookmarkStart w:id="449" w:name="_Toc46490404"/>
      <w:bookmarkStart w:id="450" w:name="_Toc52752099"/>
      <w:bookmarkStart w:id="451" w:name="_Toc52796561"/>
      <w:bookmarkStart w:id="452" w:name="_Toc139032380"/>
      <w:r w:rsidRPr="00E87D15">
        <w:rPr>
          <w:lang w:eastAsia="ko-KR"/>
        </w:rPr>
        <w:t>6.1</w:t>
      </w:r>
      <w:r w:rsidRPr="00E87D15">
        <w:rPr>
          <w:lang w:eastAsia="ko-KR"/>
        </w:rPr>
        <w:tab/>
        <w:t>Protocol Data Units</w:t>
      </w:r>
      <w:bookmarkEnd w:id="447"/>
      <w:bookmarkEnd w:id="448"/>
      <w:bookmarkEnd w:id="449"/>
      <w:bookmarkEnd w:id="450"/>
      <w:bookmarkEnd w:id="451"/>
      <w:bookmarkEnd w:id="452"/>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435"/>
      <w:bookmarkEnd w:id="436"/>
      <w:bookmarkEnd w:id="437"/>
      <w:bookmarkEnd w:id="438"/>
      <w:bookmarkEnd w:id="439"/>
      <w:bookmarkEnd w:id="440"/>
    </w:p>
    <w:p w14:paraId="576E3326" w14:textId="77777777" w:rsidR="000C1F95" w:rsidRPr="00982682" w:rsidRDefault="000C1F95" w:rsidP="000C1F95">
      <w:pPr>
        <w:pStyle w:val="Heading4"/>
        <w:rPr>
          <w:noProof/>
        </w:rPr>
      </w:pPr>
      <w:bookmarkStart w:id="453" w:name="_Toc29239882"/>
      <w:bookmarkStart w:id="454" w:name="_Toc37296280"/>
      <w:bookmarkStart w:id="455" w:name="_Toc46490411"/>
      <w:bookmarkStart w:id="456" w:name="_Toc52752106"/>
      <w:bookmarkStart w:id="457" w:name="_Toc52796568"/>
      <w:bookmarkStart w:id="458" w:name="_Toc146701264"/>
      <w:r w:rsidRPr="00982682">
        <w:rPr>
          <w:noProof/>
        </w:rPr>
        <w:t>6.1.3.</w:t>
      </w:r>
      <w:r w:rsidRPr="00982682">
        <w:rPr>
          <w:noProof/>
          <w:lang w:eastAsia="ko-KR"/>
        </w:rPr>
        <w:t>4</w:t>
      </w:r>
      <w:r w:rsidRPr="00982682">
        <w:rPr>
          <w:noProof/>
        </w:rPr>
        <w:tab/>
        <w:t>Timing Advance Command MAC CE</w:t>
      </w:r>
      <w:bookmarkEnd w:id="453"/>
      <w:bookmarkEnd w:id="454"/>
      <w:bookmarkEnd w:id="455"/>
      <w:bookmarkEnd w:id="456"/>
      <w:bookmarkEnd w:id="457"/>
      <w:bookmarkEnd w:id="458"/>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7637AE2C"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459" w:author="Rapporteur_post#123bis" w:date="2023-10-16T21:52:00Z">
        <w:r w:rsidRPr="00982682" w:rsidDel="0019011F">
          <w:rPr>
            <w:lang w:eastAsia="ko-KR"/>
          </w:rPr>
          <w:delText xml:space="preserve">The TAG containing the SpCell has the TAG Identity 0. </w:delText>
        </w:r>
      </w:del>
      <w:commentRangeStart w:id="460"/>
      <w:commentRangeStart w:id="461"/>
      <w:ins w:id="462" w:author="Rapporteur_post#123bis" w:date="2023-10-16T21:52:00Z">
        <w:r w:rsidR="0019011F">
          <w:rPr>
            <w:lang w:eastAsia="ko-KR"/>
          </w:rPr>
          <w:t xml:space="preserve">The TAG </w:t>
        </w:r>
      </w:ins>
      <w:ins w:id="463" w:author="Rapp_post123b" w:date="2023-10-25T14:10:00Z">
        <w:r w:rsidR="00BD7DE4">
          <w:rPr>
            <w:lang w:eastAsia="ko-KR"/>
          </w:rPr>
          <w:t xml:space="preserve">with the </w:t>
        </w:r>
      </w:ins>
      <w:ins w:id="464" w:author="Rapporteur_post#123bis" w:date="2023-10-16T21:52:00Z">
        <w:r w:rsidR="0019011F">
          <w:rPr>
            <w:lang w:eastAsia="ko-KR"/>
          </w:rPr>
          <w:t xml:space="preserve">Identity 0 </w:t>
        </w:r>
        <w:del w:id="465" w:author="Rapp_post123b" w:date="2023-10-25T14:11:00Z">
          <w:r w:rsidR="0019011F" w:rsidDel="00BD7DE4">
            <w:rPr>
              <w:lang w:eastAsia="ko-KR"/>
            </w:rPr>
            <w:delText>is configured for</w:delText>
          </w:r>
        </w:del>
      </w:ins>
      <w:ins w:id="466" w:author="Rapp_post123b" w:date="2023-10-25T14:11:00Z">
        <w:r w:rsidR="00BD7DE4">
          <w:rPr>
            <w:lang w:eastAsia="ko-KR"/>
          </w:rPr>
          <w:t>contains</w:t>
        </w:r>
      </w:ins>
      <w:ins w:id="467" w:author="Rapporteur_post#123bis" w:date="2023-10-16T21:52:00Z">
        <w:r w:rsidR="0019011F">
          <w:rPr>
            <w:lang w:eastAsia="ko-KR"/>
          </w:rPr>
          <w:t xml:space="preserve"> the </w:t>
        </w:r>
        <w:proofErr w:type="spellStart"/>
        <w:r w:rsidR="0019011F">
          <w:rPr>
            <w:lang w:eastAsia="ko-KR"/>
          </w:rPr>
          <w:t>SpCell</w:t>
        </w:r>
        <w:proofErr w:type="spellEnd"/>
        <w:r w:rsidR="0019011F">
          <w:rPr>
            <w:lang w:eastAsia="ko-KR"/>
          </w:rPr>
          <w:t>.</w:t>
        </w:r>
      </w:ins>
      <w:commentRangeEnd w:id="460"/>
      <w:r w:rsidR="00201A57">
        <w:rPr>
          <w:rStyle w:val="CommentReference"/>
        </w:rPr>
        <w:commentReference w:id="460"/>
      </w:r>
      <w:commentRangeEnd w:id="461"/>
      <w:r w:rsidR="00BD7DE4">
        <w:rPr>
          <w:rStyle w:val="CommentReference"/>
        </w:rPr>
        <w:commentReference w:id="461"/>
      </w:r>
      <w:ins w:id="468" w:author="Rapporteur_post#123bis" w:date="2023-10-16T21:52:00Z">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9pt;height:48.45pt;mso-width-percent:0;mso-height-percent:0;mso-width-percent:0;mso-height-percent:0" o:ole="">
            <v:imagedata r:id="rId19" o:title=""/>
          </v:shape>
          <o:OLEObject Type="Embed" ProgID="Visio.Drawing.15" ShapeID="_x0000_i1025" DrawAspect="Content" ObjectID="_1759829554"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469" w:name="_Toc37296281"/>
      <w:bookmarkStart w:id="470" w:name="_Toc46490412"/>
      <w:bookmarkStart w:id="471" w:name="_Toc52752107"/>
      <w:bookmarkStart w:id="472" w:name="_Toc52796569"/>
      <w:bookmarkStart w:id="473" w:name="_Toc146701265"/>
      <w:r w:rsidRPr="00982682">
        <w:rPr>
          <w:rFonts w:eastAsia="Malgun Gothic"/>
        </w:rPr>
        <w:t>6.1.3.4a</w:t>
      </w:r>
      <w:r w:rsidRPr="00982682">
        <w:rPr>
          <w:rFonts w:eastAsia="Malgun Gothic"/>
        </w:rPr>
        <w:tab/>
      </w:r>
      <w:bookmarkStart w:id="474" w:name="_Hlk20927412"/>
      <w:r w:rsidRPr="00982682">
        <w:rPr>
          <w:rFonts w:eastAsia="Malgun Gothic"/>
        </w:rPr>
        <w:t>Absolute Timing Advance Command MAC CE</w:t>
      </w:r>
      <w:bookmarkEnd w:id="469"/>
      <w:bookmarkEnd w:id="470"/>
      <w:bookmarkEnd w:id="471"/>
      <w:bookmarkEnd w:id="472"/>
      <w:bookmarkEnd w:id="473"/>
      <w:bookmarkEnd w:id="474"/>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475"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476" w:author="Rapporteur_post#123bis" w:date="2023-10-16T21:53:00Z">
        <w:r>
          <w:t xml:space="preserve">-  </w:t>
        </w:r>
      </w:ins>
      <w:ins w:id="477"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478"/>
        <w:r>
          <w:t>first</w:t>
        </w:r>
        <w:commentRangeEnd w:id="478"/>
        <w:r>
          <w:rPr>
            <w:rStyle w:val="CommentReference"/>
          </w:rPr>
          <w:commentReference w:id="478"/>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222794" w:rsidP="000C1F95">
      <w:pPr>
        <w:pStyle w:val="TH"/>
        <w:rPr>
          <w:ins w:id="479" w:author="Rapporteur_post#123bis" w:date="2023-10-16T21:55:00Z"/>
        </w:rPr>
      </w:pPr>
      <w:del w:id="480" w:author="Rapporteur_post#123bis" w:date="2023-10-16T21:55:00Z">
        <w:r w:rsidRPr="00982682" w:rsidDel="0019011F">
          <w:rPr>
            <w:noProof/>
          </w:rPr>
          <w:object w:dxaOrig="5700" w:dyaOrig="1591" w14:anchorId="2AFD6DE8">
            <v:shape id="_x0000_i1026" type="#_x0000_t75" alt="" style="width:283.9pt;height:79.5pt;mso-width-percent:0;mso-height-percent:0;mso-width-percent:0;mso-height-percent:0" o:ole="">
              <v:imagedata r:id="rId21" o:title=""/>
            </v:shape>
            <o:OLEObject Type="Embed" ProgID="Visio.Drawing.15" ShapeID="_x0000_i1026" DrawAspect="Content" ObjectID="_1759829555" r:id="rId22"/>
          </w:object>
        </w:r>
      </w:del>
    </w:p>
    <w:p w14:paraId="374BC12D" w14:textId="292270D0" w:rsidR="0019011F" w:rsidRPr="00982682" w:rsidRDefault="00222794" w:rsidP="000C1F95">
      <w:pPr>
        <w:pStyle w:val="TH"/>
        <w:rPr>
          <w:lang w:eastAsia="ko-KR"/>
        </w:rPr>
      </w:pPr>
      <w:ins w:id="481" w:author="Rapporteur_post#123bis" w:date="2023-10-16T21:55:00Z">
        <w:r w:rsidRPr="00982682">
          <w:rPr>
            <w:noProof/>
          </w:rPr>
          <w:object w:dxaOrig="5723" w:dyaOrig="1613" w14:anchorId="703EB855">
            <v:shape id="_x0000_i1027" type="#_x0000_t75" alt="" style="width:283.9pt;height:79.5pt;mso-width-percent:0;mso-height-percent:0;mso-width-percent:0;mso-height-percent:0" o:ole="">
              <v:imagedata r:id="rId23" o:title=""/>
            </v:shape>
            <o:OLEObject Type="Embed" ProgID="Visio.Drawing.15" ShapeID="_x0000_i1027" DrawAspect="Content" ObjectID="_1759829556"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441"/>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268D413" w:rsidR="00666E72" w:rsidRPr="00E87D15" w:rsidRDefault="00666E72" w:rsidP="00666E72">
      <w:pPr>
        <w:pStyle w:val="B1"/>
        <w:rPr>
          <w:ins w:id="482" w:author="Rapporteur_post#123" w:date="2023-09-19T13:32:00Z"/>
          <w:lang w:eastAsia="ko-KR"/>
        </w:rPr>
      </w:pPr>
      <w:ins w:id="483"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484" w:author="Rapporteur_post#123" w:date="2023-09-19T13:38:00Z">
        <w:r w:rsidRPr="00E87D15">
          <w:rPr>
            <w:i/>
            <w:iCs/>
            <w:noProof/>
          </w:rPr>
          <w:t>TCI-StateId</w:t>
        </w:r>
        <w:r w:rsidRPr="00E87D15">
          <w:rPr>
            <w:noProof/>
          </w:rPr>
          <w:t xml:space="preserve"> </w:t>
        </w:r>
      </w:ins>
      <w:ins w:id="485"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486" w:author="Rapporteur_post#123" w:date="2023-09-19T13:39:00Z">
        <w:r w:rsidR="00DC5DFD">
          <w:rPr>
            <w:rFonts w:eastAsia="Malgun Gothic"/>
            <w:noProof/>
          </w:rPr>
          <w:t xml:space="preserve"> or UL</w:t>
        </w:r>
      </w:ins>
      <w:ins w:id="487" w:author="Rapporteur_post#123" w:date="2023-09-19T13:32:00Z">
        <w:r w:rsidRPr="00E87D15">
          <w:rPr>
            <w:rFonts w:eastAsia="Malgun Gothic"/>
            <w:noProof/>
          </w:rPr>
          <w:t xml:space="preserve"> transmission scheduled by CORESET with the CORESET pool ID equal to 1, otherwise, this MAC CE shall be applied for the DL</w:t>
        </w:r>
      </w:ins>
      <w:ins w:id="488" w:author="Rapporteur_post#123" w:date="2023-09-19T13:39:00Z">
        <w:r w:rsidR="00DC5DFD">
          <w:rPr>
            <w:rFonts w:eastAsia="Malgun Gothic"/>
            <w:noProof/>
          </w:rPr>
          <w:t xml:space="preserve"> or UL</w:t>
        </w:r>
      </w:ins>
      <w:ins w:id="489"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commentRangeStart w:id="490"/>
        <w:commentRangeStart w:id="491"/>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commentRangeEnd w:id="490"/>
      <w:ins w:id="492"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del w:id="493" w:author="Rapp_post123b" w:date="2023-10-25T14:11:00Z">
        <w:r w:rsidR="00EF2302" w:rsidDel="00BD7DE4">
          <w:rPr>
            <w:rStyle w:val="CommentReference"/>
          </w:rPr>
          <w:commentReference w:id="490"/>
        </w:r>
        <w:commentRangeEnd w:id="491"/>
        <w:r w:rsidR="00BD7DE4" w:rsidDel="00BD7DE4">
          <w:rPr>
            <w:rStyle w:val="CommentReference"/>
          </w:rPr>
          <w:commentReference w:id="491"/>
        </w:r>
      </w:del>
      <w:ins w:id="494" w:author="Rapporteur_post#123" w:date="2023-09-19T13:32:00Z">
        <w:r w:rsidRPr="00E87D15">
          <w:rPr>
            <w:lang w:eastAsia="ko-KR"/>
          </w:rPr>
          <w:t xml:space="preserve">, </w:t>
        </w:r>
        <w:del w:id="495" w:author="Rapp_post123b" w:date="2023-10-26T12:08:00Z">
          <w:r w:rsidRPr="00E87D15" w:rsidDel="000F66C5">
            <w:rPr>
              <w:lang w:eastAsia="ko-KR"/>
            </w:rPr>
            <w:delText>MAC entity shall ignore the CORESET Pool ID field in this MAC CE</w:delText>
          </w:r>
          <w:r w:rsidRPr="00E87D15" w:rsidDel="000F66C5">
            <w:delText xml:space="preserve"> </w:delText>
          </w:r>
          <w:r w:rsidRPr="00E87D15" w:rsidDel="000F66C5">
            <w:rPr>
              <w:lang w:eastAsia="ko-KR"/>
            </w:rPr>
            <w:delText>when receiving the MAC CE</w:delText>
          </w:r>
        </w:del>
      </w:ins>
      <w:ins w:id="496" w:author="Rapp_post123b" w:date="2023-10-26T12:08:00Z">
        <w:r w:rsidR="000F66C5">
          <w:rPr>
            <w:lang w:eastAsia="ko-KR"/>
          </w:rPr>
          <w:t>the R bit is present</w:t>
        </w:r>
      </w:ins>
      <w:ins w:id="497" w:author="Rapp_post123b" w:date="2023-10-26T12:11:00Z">
        <w:r w:rsidR="000F66C5">
          <w:rPr>
            <w:lang w:eastAsia="ko-KR"/>
          </w:rPr>
          <w:t xml:space="preserve"> instead</w:t>
        </w:r>
      </w:ins>
      <w:ins w:id="498" w:author="Rapporteur_post#123" w:date="2023-09-19T13:32:00Z">
        <w:r w:rsidRPr="00E87D15">
          <w:rPr>
            <w:lang w:eastAsia="ko-KR"/>
          </w:rPr>
          <w:t xml:space="preserve">. </w:t>
        </w:r>
        <w:del w:id="499"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05A173A4" w14:textId="77777777" w:rsidR="0098706A" w:rsidRDefault="00666E72" w:rsidP="001A6685">
      <w:pPr>
        <w:pStyle w:val="B2"/>
        <w:ind w:left="568"/>
        <w:rPr>
          <w:ins w:id="500"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501"/>
      <w:commentRangeStart w:id="502"/>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501"/>
      <w:r w:rsidR="00EF2302">
        <w:rPr>
          <w:rStyle w:val="CommentReference"/>
        </w:rPr>
        <w:commentReference w:id="501"/>
      </w:r>
      <w:commentRangeEnd w:id="502"/>
      <w:r w:rsidR="00EA68CD">
        <w:rPr>
          <w:rStyle w:val="CommentReference"/>
        </w:rPr>
        <w:commentReference w:id="502"/>
      </w:r>
      <w:r w:rsidRPr="00E87D15">
        <w:rPr>
          <w:noProof/>
        </w:rPr>
        <w:t xml:space="preserve"> as specified in TS 38.331 [5], this MAC CE applies to all theServing Cells in the set </w:t>
      </w:r>
      <w:r w:rsidRPr="00E87D15">
        <w:rPr>
          <w:i/>
          <w:iCs/>
          <w:noProof/>
        </w:rPr>
        <w:t>simultaneousU-TCI-</w:t>
      </w:r>
      <w:r w:rsidRPr="00E87D15">
        <w:rPr>
          <w:i/>
          <w:iCs/>
          <w:noProof/>
        </w:rPr>
        <w:lastRenderedPageBreak/>
        <w:t>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503"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504" w:author="Rapporteur_post#123" w:date="2023-09-19T13:40:00Z">
        <w:r w:rsidRPr="00E87D15" w:rsidDel="00DC5DFD">
          <w:rPr>
            <w:noProof/>
          </w:rPr>
          <w:object w:dxaOrig="5715" w:dyaOrig="4441" w14:anchorId="133FC074">
            <v:shape id="_x0000_i1028" type="#_x0000_t75" alt="" style="width:284.6pt;height:224.2pt;mso-width-percent:0;mso-height-percent:0;mso-width-percent:0;mso-height-percent:0" o:ole="">
              <v:imagedata r:id="rId25" o:title=""/>
            </v:shape>
            <o:OLEObject Type="Embed" ProgID="Visio.Drawing.15" ShapeID="_x0000_i1028" DrawAspect="Content" ObjectID="_1759829557" r:id="rId26"/>
          </w:object>
        </w:r>
      </w:del>
      <w:ins w:id="505" w:author="Rapporteur_post#123" w:date="2023-09-19T13:40:00Z">
        <w:r w:rsidRPr="00E87D15">
          <w:rPr>
            <w:noProof/>
          </w:rPr>
          <w:object w:dxaOrig="5715" w:dyaOrig="4440" w14:anchorId="69B38C60">
            <v:shape id="_x0000_i1029" type="#_x0000_t75" alt="" style="width:284.6pt;height:220.1pt;mso-width-percent:0;mso-height-percent:0;mso-width-percent:0;mso-height-percent:0" o:ole="">
              <v:imagedata r:id="rId27" o:title=""/>
            </v:shape>
            <o:OLEObject Type="Embed" ProgID="Visio.Drawing.15" ShapeID="_x0000_i1029" DrawAspect="Content" ObjectID="_1759829558"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5FD0DC2F" w:rsidR="003B147E" w:rsidRPr="00E87D15" w:rsidRDefault="003B147E" w:rsidP="003B147E">
      <w:pPr>
        <w:pStyle w:val="Heading4"/>
        <w:rPr>
          <w:ins w:id="506" w:author="Rapporteur_post#123" w:date="2023-09-19T14:15:00Z"/>
          <w:noProof/>
        </w:rPr>
      </w:pPr>
      <w:ins w:id="507"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508"/>
        <w:commentRangeStart w:id="509"/>
        <w:commentRangeStart w:id="510"/>
        <w:r>
          <w:rPr>
            <w:noProof/>
          </w:rPr>
          <w:t>Joint TCI State</w:t>
        </w:r>
      </w:ins>
      <w:ins w:id="511" w:author="Rapp_post123b" w:date="2023-10-25T14:13:00Z">
        <w:r w:rsidR="009E35AC">
          <w:rPr>
            <w:noProof/>
          </w:rPr>
          <w:t>s</w:t>
        </w:r>
      </w:ins>
      <w:ins w:id="512" w:author="Rapporteur_post#123" w:date="2023-09-19T14:15:00Z">
        <w:del w:id="513" w:author="Rapp_post123b" w:date="2023-10-25T14:12:00Z">
          <w:r w:rsidDel="002A7CC9">
            <w:rPr>
              <w:noProof/>
            </w:rPr>
            <w:delText xml:space="preserve"> Mode</w:delText>
          </w:r>
        </w:del>
      </w:ins>
      <w:commentRangeEnd w:id="508"/>
      <w:del w:id="514" w:author="Rapp_post123b" w:date="2023-10-25T14:12:00Z">
        <w:r w:rsidR="00EF2302" w:rsidDel="002A7CC9">
          <w:rPr>
            <w:rStyle w:val="CommentReference"/>
            <w:rFonts w:ascii="Times New Roman" w:hAnsi="Times New Roman"/>
          </w:rPr>
          <w:commentReference w:id="508"/>
        </w:r>
        <w:commentRangeEnd w:id="509"/>
        <w:r w:rsidR="00FC2B82" w:rsidDel="002A7CC9">
          <w:rPr>
            <w:rStyle w:val="CommentReference"/>
            <w:rFonts w:ascii="Times New Roman" w:hAnsi="Times New Roman"/>
          </w:rPr>
          <w:commentReference w:id="509"/>
        </w:r>
        <w:commentRangeEnd w:id="510"/>
        <w:r w:rsidR="002A7CC9" w:rsidDel="002A7CC9">
          <w:rPr>
            <w:rStyle w:val="CommentReference"/>
            <w:rFonts w:ascii="Times New Roman" w:hAnsi="Times New Roman"/>
          </w:rPr>
          <w:commentReference w:id="510"/>
        </w:r>
      </w:del>
    </w:p>
    <w:p w14:paraId="7DAB461B" w14:textId="6A9BE8BD" w:rsidR="003B147E" w:rsidRPr="00E87D15" w:rsidRDefault="003B147E" w:rsidP="003B147E">
      <w:pPr>
        <w:rPr>
          <w:ins w:id="515" w:author="Rapporteur_post#123" w:date="2023-09-19T14:15:00Z"/>
          <w:noProof/>
        </w:rPr>
      </w:pPr>
      <w:ins w:id="516" w:author="Rapporteur_post#123" w:date="2023-09-19T14:15:00Z">
        <w:r w:rsidRPr="00E87D15">
          <w:rPr>
            <w:noProof/>
          </w:rPr>
          <w:t xml:space="preserve">The </w:t>
        </w:r>
      </w:ins>
      <w:ins w:id="517" w:author="Rapporteur_post#123" w:date="2023-09-19T16:33:00Z">
        <w:r w:rsidR="00CB382A">
          <w:rPr>
            <w:noProof/>
          </w:rPr>
          <w:t xml:space="preserve">Enhanced </w:t>
        </w:r>
      </w:ins>
      <w:ins w:id="518" w:author="Rapporteur_post#123" w:date="2023-09-19T14:15:00Z">
        <w:r w:rsidRPr="00E87D15">
          <w:rPr>
            <w:noProof/>
          </w:rPr>
          <w:t xml:space="preserve">Unified TCI States Activation/Deactivation </w:t>
        </w:r>
        <w:commentRangeStart w:id="519"/>
        <w:commentRangeStart w:id="520"/>
        <w:r w:rsidRPr="00E87D15">
          <w:rPr>
            <w:noProof/>
          </w:rPr>
          <w:t xml:space="preserve">MAC CE </w:t>
        </w:r>
      </w:ins>
      <w:ins w:id="521" w:author="Rapporteur_post#123" w:date="2023-09-19T16:33:00Z">
        <w:r w:rsidR="00CB382A" w:rsidRPr="00E87D15">
          <w:rPr>
            <w:noProof/>
          </w:rPr>
          <w:t>CE</w:t>
        </w:r>
        <w:r w:rsidR="00CB382A">
          <w:rPr>
            <w:noProof/>
          </w:rPr>
          <w:t xml:space="preserve"> for Joint TCI State</w:t>
        </w:r>
      </w:ins>
      <w:ins w:id="522" w:author="Rapp_post123b" w:date="2023-10-25T14:13:00Z">
        <w:r w:rsidR="009E35AC">
          <w:rPr>
            <w:noProof/>
          </w:rPr>
          <w:t>s</w:t>
        </w:r>
      </w:ins>
      <w:ins w:id="523" w:author="Rapporteur_post#123" w:date="2023-09-19T16:33:00Z">
        <w:r w:rsidR="00CB382A">
          <w:rPr>
            <w:noProof/>
          </w:rPr>
          <w:t xml:space="preserve"> </w:t>
        </w:r>
        <w:del w:id="524" w:author="Rapp_post123b" w:date="2023-10-25T14:13:00Z">
          <w:r w:rsidR="00CB382A" w:rsidDel="009E35AC">
            <w:rPr>
              <w:noProof/>
            </w:rPr>
            <w:delText>Mode</w:delText>
          </w:r>
        </w:del>
      </w:ins>
      <w:commentRangeEnd w:id="519"/>
      <w:del w:id="525" w:author="Rapp_post123b" w:date="2023-10-25T14:13:00Z">
        <w:r w:rsidR="00FC2B82" w:rsidDel="009E35AC">
          <w:rPr>
            <w:rStyle w:val="CommentReference"/>
          </w:rPr>
          <w:commentReference w:id="519"/>
        </w:r>
        <w:commentRangeEnd w:id="520"/>
        <w:r w:rsidR="009E35AC" w:rsidDel="009E35AC">
          <w:rPr>
            <w:rStyle w:val="CommentReference"/>
          </w:rPr>
          <w:commentReference w:id="520"/>
        </w:r>
      </w:del>
      <w:ins w:id="526" w:author="Rapporteur_post#123" w:date="2023-09-19T16:33:00Z">
        <w:del w:id="527" w:author="Rapp_post123b" w:date="2023-10-25T14:13:00Z">
          <w:r w:rsidR="00CB382A" w:rsidRPr="00E87D15" w:rsidDel="009E35AC">
            <w:rPr>
              <w:noProof/>
            </w:rPr>
            <w:delText xml:space="preserve"> </w:delText>
          </w:r>
        </w:del>
      </w:ins>
      <w:ins w:id="528"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529" w:author="Rapporteur_post#123" w:date="2023-09-19T15:47:00Z"/>
          <w:noProof/>
        </w:rPr>
      </w:pPr>
      <w:ins w:id="530"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531"/>
        <w:commentRangeStart w:id="532"/>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533" w:author="Rapp_post123b" w:date="2023-10-25T14:14:00Z"/>
          <w:i/>
          <w:iCs/>
          <w:color w:val="FF0000"/>
        </w:rPr>
      </w:pPr>
      <w:ins w:id="534" w:author="Rapporteur_post#123" w:date="2023-09-19T15:47:00Z">
        <w:r w:rsidRPr="00C95A6F">
          <w:rPr>
            <w:color w:val="FF0000"/>
          </w:rPr>
          <w:t>Editor’s note: FFS</w:t>
        </w:r>
      </w:ins>
      <w:ins w:id="535" w:author="Rapporteur_post#123" w:date="2023-09-19T15:48:00Z">
        <w:r w:rsidRPr="00C95A6F">
          <w:rPr>
            <w:color w:val="FF0000"/>
          </w:rPr>
          <w:t xml:space="preserve"> if the </w:t>
        </w:r>
      </w:ins>
      <w:ins w:id="536"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537" w:author="Rapporteur_post#123" w:date="2023-09-19T15:51:00Z">
        <w:r w:rsidR="00B3689B" w:rsidRPr="00C95A6F">
          <w:rPr>
            <w:color w:val="FF0000"/>
          </w:rPr>
          <w:t>simultaneous update for the serving cell list could be removed.</w:t>
        </w:r>
      </w:ins>
      <w:commentRangeEnd w:id="531"/>
      <w:r w:rsidR="00EF2302" w:rsidRPr="00C95A6F">
        <w:rPr>
          <w:rStyle w:val="CommentReference"/>
          <w:color w:val="FF0000"/>
        </w:rPr>
        <w:commentReference w:id="531"/>
      </w:r>
      <w:commentRangeEnd w:id="532"/>
      <w:r w:rsidR="009E35AC" w:rsidRPr="00C95A6F">
        <w:rPr>
          <w:rStyle w:val="CommentReference"/>
          <w:color w:val="FF0000"/>
        </w:rPr>
        <w:commentReference w:id="532"/>
      </w:r>
    </w:p>
    <w:p w14:paraId="7C152592" w14:textId="6AC11FDC" w:rsidR="009E35AC" w:rsidRPr="00C95A6F" w:rsidRDefault="009E35AC" w:rsidP="009E35AC">
      <w:pPr>
        <w:pStyle w:val="B2"/>
        <w:ind w:left="284" w:firstLine="0"/>
        <w:rPr>
          <w:ins w:id="538" w:author="Rapp_post123b" w:date="2023-10-25T14:14:00Z"/>
          <w:color w:val="FF0000"/>
        </w:rPr>
      </w:pPr>
      <w:ins w:id="539"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840E996" w14:textId="61D3CF5E" w:rsidR="00037FAC" w:rsidRPr="00037FAC" w:rsidRDefault="00037FAC" w:rsidP="00C63A4F">
      <w:pPr>
        <w:pStyle w:val="EditorsNote"/>
        <w:ind w:left="0" w:firstLine="0"/>
        <w:rPr>
          <w:ins w:id="540" w:author="Rapporteur_post#123" w:date="2023-09-19T14:15:00Z"/>
        </w:rPr>
      </w:pPr>
    </w:p>
    <w:p w14:paraId="74CF5E0C" w14:textId="30CFECED" w:rsidR="003B147E" w:rsidRPr="00E87D15" w:rsidRDefault="003B147E" w:rsidP="003B147E">
      <w:pPr>
        <w:pStyle w:val="B1"/>
        <w:rPr>
          <w:ins w:id="541" w:author="Rapporteur_post#123" w:date="2023-09-19T14:15:00Z"/>
          <w:noProof/>
        </w:rPr>
      </w:pPr>
      <w:ins w:id="542"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543" w:author="Rapporteur_post#123" w:date="2023-09-19T14:15:00Z"/>
          <w:rFonts w:eastAsiaTheme="minorEastAsia"/>
          <w:noProof/>
        </w:rPr>
      </w:pPr>
      <w:ins w:id="544" w:author="Rapporteur_post#123" w:date="2023-09-19T14:15:00Z">
        <w:r>
          <w:rPr>
            <w:noProof/>
          </w:rPr>
          <w:t>-</w:t>
        </w:r>
        <w:r>
          <w:rPr>
            <w:noProof/>
          </w:rPr>
          <w:tab/>
        </w:r>
      </w:ins>
      <w:ins w:id="545" w:author="Rapporteur_post#123" w:date="2023-09-19T14:30:00Z">
        <w:r>
          <w:rPr>
            <w:noProof/>
          </w:rPr>
          <w:t>F</w:t>
        </w:r>
      </w:ins>
      <w:ins w:id="546" w:author="Rapporteur_post#123" w:date="2023-09-19T14:15:00Z">
        <w:r w:rsidR="003B147E" w:rsidRPr="00E87D15">
          <w:rPr>
            <w:noProof/>
            <w:vertAlign w:val="subscript"/>
          </w:rPr>
          <w:t>i</w:t>
        </w:r>
      </w:ins>
      <w:ins w:id="547" w:author="Rapporteur_post#123" w:date="2023-09-19T14:35:00Z">
        <w:r w:rsidR="000E27A2">
          <w:rPr>
            <w:noProof/>
            <w:vertAlign w:val="subscript"/>
          </w:rPr>
          <w:t>,j</w:t>
        </w:r>
      </w:ins>
      <w:ins w:id="548" w:author="Rapporteur_post#123" w:date="2023-09-19T14:15:00Z">
        <w:r w:rsidR="003B147E" w:rsidRPr="00E87D15">
          <w:rPr>
            <w:noProof/>
          </w:rPr>
          <w:t xml:space="preserve">: This field indicates whether </w:t>
        </w:r>
      </w:ins>
      <w:ins w:id="549" w:author="Rapporteur_post#123" w:date="2023-09-19T14:35:00Z">
        <w:r w:rsidR="000E27A2">
          <w:rPr>
            <w:noProof/>
          </w:rPr>
          <w:t xml:space="preserve">the joint TCI state </w:t>
        </w:r>
      </w:ins>
      <w:ins w:id="550" w:author="Rapporteur_post#123" w:date="2023-09-19T14:46:00Z">
        <w:r w:rsidR="00A606DD">
          <w:rPr>
            <w:noProof/>
          </w:rPr>
          <w:t xml:space="preserve">indicated by TCI state ID </w:t>
        </w:r>
      </w:ins>
      <w:ins w:id="551" w:author="Rapporteur_post#123" w:date="2023-09-19T14:47:00Z">
        <w:r w:rsidR="00A606DD">
          <w:rPr>
            <w:noProof/>
          </w:rPr>
          <w:t xml:space="preserve">field </w:t>
        </w:r>
      </w:ins>
      <w:ins w:id="552" w:author="Rapporteur_post#123" w:date="2023-09-19T14:35:00Z">
        <w:r w:rsidR="000E27A2">
          <w:rPr>
            <w:noProof/>
          </w:rPr>
          <w:t xml:space="preserve">for codepoint </w:t>
        </w:r>
      </w:ins>
      <w:ins w:id="553" w:author="Rapporteur_post#123" w:date="2023-09-19T14:36:00Z">
        <w:r w:rsidR="000E27A2">
          <w:rPr>
            <w:noProof/>
          </w:rPr>
          <w:t>i applies for the first TRP</w:t>
        </w:r>
      </w:ins>
      <w:ins w:id="554" w:author="Rapporteur_post#123" w:date="2023-09-19T14:37:00Z">
        <w:r w:rsidR="000E27A2">
          <w:rPr>
            <w:noProof/>
          </w:rPr>
          <w:t xml:space="preserve"> </w:t>
        </w:r>
      </w:ins>
      <w:ins w:id="555" w:author="Rapporteur_post#123" w:date="2023-09-19T14:36:00Z">
        <w:r w:rsidR="000E27A2">
          <w:rPr>
            <w:noProof/>
          </w:rPr>
          <w:t>and/or the second TRP.</w:t>
        </w:r>
      </w:ins>
      <w:ins w:id="556" w:author="Rapporteur_post#123" w:date="2023-09-19T14:40:00Z">
        <w:r w:rsidR="000E27A2" w:rsidRPr="000E27A2">
          <w:rPr>
            <w:noProof/>
          </w:rPr>
          <w:t xml:space="preserve"> </w:t>
        </w:r>
      </w:ins>
      <w:ins w:id="557" w:author="Rapporteur_post#123" w:date="2023-09-19T14:43:00Z">
        <w:r w:rsidR="000E27A2">
          <w:rPr>
            <w:noProof/>
          </w:rPr>
          <w:t>If F</w:t>
        </w:r>
        <w:r w:rsidR="000E27A2" w:rsidRPr="00E87D15">
          <w:rPr>
            <w:noProof/>
            <w:vertAlign w:val="subscript"/>
          </w:rPr>
          <w:t>i</w:t>
        </w:r>
        <w:r w:rsidR="000E27A2">
          <w:rPr>
            <w:noProof/>
            <w:vertAlign w:val="subscript"/>
          </w:rPr>
          <w:t>,</w:t>
        </w:r>
      </w:ins>
      <w:ins w:id="558" w:author="Rapporteur_post#123" w:date="2023-09-19T15:44:00Z">
        <w:r w:rsidR="00037FAC">
          <w:rPr>
            <w:noProof/>
            <w:vertAlign w:val="subscript"/>
          </w:rPr>
          <w:t>j</w:t>
        </w:r>
      </w:ins>
      <w:ins w:id="559" w:author="Rapporteur_post#123" w:date="2023-09-19T14:43:00Z">
        <w:r w:rsidR="000E27A2" w:rsidRPr="00E87D15">
          <w:rPr>
            <w:noProof/>
          </w:rPr>
          <w:t xml:space="preserve"> </w:t>
        </w:r>
      </w:ins>
      <w:ins w:id="560" w:author="Rapporteur_post#123" w:date="2023-09-19T14:44:00Z">
        <w:r w:rsidR="000E27A2">
          <w:rPr>
            <w:noProof/>
          </w:rPr>
          <w:t xml:space="preserve">field is set to 1, it indicates that the </w:t>
        </w:r>
      </w:ins>
      <w:ins w:id="561" w:author="Rapporteur_post#123" w:date="2023-09-19T14:47:00Z">
        <w:r w:rsidR="00A606DD">
          <w:rPr>
            <w:noProof/>
          </w:rPr>
          <w:t xml:space="preserve">indicated TCI state ID for codepoint </w:t>
        </w:r>
      </w:ins>
      <w:ins w:id="562" w:author="Rapporteur_post#123" w:date="2023-09-19T14:48:00Z">
        <w:r w:rsidR="00A606DD">
          <w:rPr>
            <w:noProof/>
          </w:rPr>
          <w:t>i</w:t>
        </w:r>
        <w:r w:rsidR="00037FAC">
          <w:rPr>
            <w:noProof/>
          </w:rPr>
          <w:t xml:space="preserve"> applies for the j</w:t>
        </w:r>
      </w:ins>
      <w:proofErr w:type="spellStart"/>
      <w:ins w:id="563" w:author="Rapporteur_post#123" w:date="2023-09-19T15:41:00Z">
        <w:r w:rsidR="00037FAC">
          <w:rPr>
            <w:vertAlign w:val="superscript"/>
          </w:rPr>
          <w:t>th</w:t>
        </w:r>
        <w:proofErr w:type="spellEnd"/>
        <w:r w:rsidR="00037FAC">
          <w:rPr>
            <w:noProof/>
          </w:rPr>
          <w:t xml:space="preserve"> </w:t>
        </w:r>
      </w:ins>
      <w:ins w:id="564" w:author="Rapporteur_post#123" w:date="2023-09-19T14:48:00Z">
        <w:r w:rsidR="00A606DD">
          <w:rPr>
            <w:noProof/>
          </w:rPr>
          <w:t>TRP</w:t>
        </w:r>
      </w:ins>
      <w:ins w:id="565" w:author="Rapporteur_post#123" w:date="2023-09-19T14:44:00Z">
        <w:r w:rsidR="000E27A2">
          <w:rPr>
            <w:noProof/>
          </w:rPr>
          <w:t xml:space="preserve">. </w:t>
        </w:r>
      </w:ins>
      <w:ins w:id="566"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567" w:author="Rapporteur_post#123" w:date="2023-09-19T15:45:00Z">
        <w:r w:rsidR="00037FAC">
          <w:rPr>
            <w:noProof/>
          </w:rPr>
          <w:t>there is no</w:t>
        </w:r>
      </w:ins>
      <w:ins w:id="568" w:author="Rapporteur_post#123" w:date="2023-09-19T14:52:00Z">
        <w:r w:rsidR="00A606DD">
          <w:rPr>
            <w:noProof/>
          </w:rPr>
          <w:t xml:space="preserve"> TCI state ID </w:t>
        </w:r>
      </w:ins>
      <w:ins w:id="569" w:author="Rapporteur_post#123" w:date="2023-09-19T15:45:00Z">
        <w:r w:rsidR="00037FAC">
          <w:rPr>
            <w:noProof/>
          </w:rPr>
          <w:t xml:space="preserve">being applied </w:t>
        </w:r>
      </w:ins>
      <w:ins w:id="570" w:author="Rapporteur_post#123" w:date="2023-09-19T14:52:00Z">
        <w:r w:rsidR="00A606DD">
          <w:rPr>
            <w:noProof/>
          </w:rPr>
          <w:t xml:space="preserve">for codepoint i for the </w:t>
        </w:r>
      </w:ins>
      <w:ins w:id="571"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572" w:author="Rapporteur_post#123" w:date="2023-09-19T14:52:00Z">
        <w:r w:rsidR="00A606DD">
          <w:rPr>
            <w:noProof/>
          </w:rPr>
          <w:t>TRP.</w:t>
        </w:r>
        <w:r w:rsidR="00A606DD" w:rsidRPr="00E87D15">
          <w:rPr>
            <w:noProof/>
          </w:rPr>
          <w:t xml:space="preserve"> </w:t>
        </w:r>
      </w:ins>
      <w:ins w:id="573"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574" w:author="Rapporteur_post#123" w:date="2023-09-19T14:15:00Z"/>
          <w:noProof/>
        </w:rPr>
      </w:pPr>
      <w:ins w:id="575" w:author="Rapporteur_post#123" w:date="2023-09-19T14:15:00Z">
        <w:r w:rsidRPr="00E87D15">
          <w:rPr>
            <w:noProof/>
          </w:rPr>
          <w:t>-</w:t>
        </w:r>
        <w:r w:rsidRPr="00E87D15">
          <w:rPr>
            <w:noProof/>
          </w:rPr>
          <w:tab/>
          <w:t xml:space="preserve">TCI state ID: This field indicates the </w:t>
        </w:r>
      </w:ins>
      <w:ins w:id="576" w:author="Rapporteur_post#123" w:date="2023-09-19T14:31:00Z">
        <w:r w:rsidR="007152DC" w:rsidRPr="00E87D15">
          <w:rPr>
            <w:noProof/>
          </w:rPr>
          <w:t xml:space="preserve">7-bits length TCI state ID </w:t>
        </w:r>
      </w:ins>
      <w:ins w:id="577"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578" w:author="Rapporteur_post#123" w:date="2023-09-19T14:15:00Z"/>
          <w:noProof/>
        </w:rPr>
      </w:pPr>
      <w:ins w:id="579"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580" w:author="Rapporteur_post#123" w:date="2023-09-19T14:15:00Z"/>
          <w:noProof/>
        </w:rPr>
      </w:pPr>
      <w:ins w:id="581" w:author="Rapporteur_post#123" w:date="2023-09-19T14:30:00Z">
        <w:r>
          <w:rPr>
            <w:noProof/>
          </w:rPr>
          <w:object w:dxaOrig="5715" w:dyaOrig="4441" w14:anchorId="3DD57F1F">
            <v:shape id="_x0000_i1030" type="#_x0000_t75" alt="" style="width:284.6pt;height:224.2pt;mso-width-percent:0;mso-height-percent:0;mso-width-percent:0;mso-height-percent:0" o:ole="">
              <v:imagedata r:id="rId29" o:title=""/>
            </v:shape>
            <o:OLEObject Type="Embed" ProgID="Visio.Drawing.15" ShapeID="_x0000_i1030" DrawAspect="Content" ObjectID="_1759829559" r:id="rId30"/>
          </w:object>
        </w:r>
      </w:ins>
    </w:p>
    <w:p w14:paraId="4B6A5674" w14:textId="40F74140" w:rsidR="003B147E" w:rsidRPr="007152DC" w:rsidRDefault="007152DC" w:rsidP="003B147E">
      <w:pPr>
        <w:pStyle w:val="TF"/>
        <w:rPr>
          <w:ins w:id="582" w:author="Rapporteur_post#123" w:date="2023-09-19T14:15:00Z"/>
          <w:noProof/>
        </w:rPr>
      </w:pPr>
      <w:ins w:id="583" w:author="Rapporteur_post#123" w:date="2023-09-19T14:15:00Z">
        <w:r>
          <w:rPr>
            <w:noProof/>
          </w:rPr>
          <w:t>Figure 6.1.3.XX</w:t>
        </w:r>
        <w:r w:rsidR="003B147E" w:rsidRPr="00E87D15">
          <w:rPr>
            <w:noProof/>
          </w:rPr>
          <w:t xml:space="preserve">-1: </w:t>
        </w:r>
      </w:ins>
      <w:ins w:id="584" w:author="Rapporteur_post#123" w:date="2023-09-19T14:30:00Z">
        <w:r>
          <w:rPr>
            <w:noProof/>
          </w:rPr>
          <w:t>Enhanced</w:t>
        </w:r>
      </w:ins>
      <w:ins w:id="585" w:author="Rapporteur_post#123" w:date="2023-09-19T14:15:00Z">
        <w:r w:rsidR="003B147E" w:rsidRPr="00E87D15">
          <w:rPr>
            <w:noProof/>
          </w:rPr>
          <w:t xml:space="preserve"> TCI state activation/deactivation MAC CE</w:t>
        </w:r>
      </w:ins>
      <w:ins w:id="586" w:author="Rapporteur_post#123" w:date="2023-09-19T14:30:00Z">
        <w:r w:rsidRPr="007152DC">
          <w:t xml:space="preserve"> </w:t>
        </w:r>
        <w:r w:rsidRPr="007152DC">
          <w:rPr>
            <w:noProof/>
          </w:rPr>
          <w:t xml:space="preserve">for </w:t>
        </w:r>
        <w:commentRangeStart w:id="587"/>
        <w:commentRangeStart w:id="588"/>
        <w:r w:rsidRPr="007152DC">
          <w:rPr>
            <w:noProof/>
          </w:rPr>
          <w:t>Joint TCI State Mode</w:t>
        </w:r>
      </w:ins>
      <w:commentRangeEnd w:id="587"/>
      <w:r w:rsidR="0055385B">
        <w:rPr>
          <w:rStyle w:val="CommentReference"/>
          <w:rFonts w:ascii="Times New Roman" w:hAnsi="Times New Roman"/>
          <w:b w:val="0"/>
        </w:rPr>
        <w:commentReference w:id="587"/>
      </w:r>
      <w:commentRangeEnd w:id="588"/>
      <w:r w:rsidR="00966F2C">
        <w:rPr>
          <w:rStyle w:val="CommentReference"/>
          <w:rFonts w:ascii="Times New Roman" w:hAnsi="Times New Roman"/>
          <w:b w:val="0"/>
        </w:rPr>
        <w:commentReference w:id="588"/>
      </w:r>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17CC5D" w:rsidR="003B147E" w:rsidRPr="00E87D15" w:rsidRDefault="003B147E" w:rsidP="003B147E">
      <w:pPr>
        <w:pStyle w:val="Heading4"/>
        <w:rPr>
          <w:ins w:id="589" w:author="Rapporteur_post#123" w:date="2023-09-19T14:15:00Z"/>
          <w:noProof/>
        </w:rPr>
      </w:pPr>
      <w:ins w:id="590" w:author="Rapporteur_post#123" w:date="2023-09-19T14:15:00Z">
        <w:r>
          <w:rPr>
            <w:noProof/>
          </w:rPr>
          <w:t>6.1.3.YY</w:t>
        </w:r>
        <w:r w:rsidRPr="00E87D15">
          <w:rPr>
            <w:noProof/>
          </w:rPr>
          <w:tab/>
        </w:r>
      </w:ins>
      <w:ins w:id="591" w:author="Rapporteur_post#123" w:date="2023-09-19T14:16:00Z">
        <w:r>
          <w:rPr>
            <w:noProof/>
          </w:rPr>
          <w:t xml:space="preserve">Enhanced </w:t>
        </w:r>
        <w:r w:rsidRPr="00E87D15">
          <w:rPr>
            <w:noProof/>
          </w:rPr>
          <w:t>Unified TCI States Activation/Deactivation MAC CE</w:t>
        </w:r>
        <w:r>
          <w:rPr>
            <w:noProof/>
          </w:rPr>
          <w:t xml:space="preserve"> for </w:t>
        </w:r>
        <w:commentRangeStart w:id="592"/>
        <w:commentRangeStart w:id="593"/>
        <w:commentRangeStart w:id="594"/>
        <w:r>
          <w:rPr>
            <w:noProof/>
          </w:rPr>
          <w:t>Separate TCI State</w:t>
        </w:r>
      </w:ins>
      <w:ins w:id="595" w:author="Rapp_post123b" w:date="2023-10-25T14:14:00Z">
        <w:r w:rsidR="006468E5">
          <w:rPr>
            <w:noProof/>
          </w:rPr>
          <w:t>s</w:t>
        </w:r>
      </w:ins>
      <w:ins w:id="596" w:author="Rapporteur_post#123" w:date="2023-09-19T14:16:00Z">
        <w:del w:id="597" w:author="Rapp_post123b" w:date="2023-10-25T14:14:00Z">
          <w:r w:rsidDel="006468E5">
            <w:rPr>
              <w:noProof/>
            </w:rPr>
            <w:delText xml:space="preserve"> Mode</w:delText>
          </w:r>
        </w:del>
      </w:ins>
      <w:commentRangeEnd w:id="592"/>
      <w:del w:id="598" w:author="Rapp_post123b" w:date="2023-10-25T14:14:00Z">
        <w:r w:rsidR="00EF2302" w:rsidDel="006468E5">
          <w:rPr>
            <w:rStyle w:val="CommentReference"/>
            <w:rFonts w:ascii="Times New Roman" w:hAnsi="Times New Roman"/>
          </w:rPr>
          <w:commentReference w:id="592"/>
        </w:r>
        <w:commentRangeEnd w:id="593"/>
        <w:r w:rsidR="00FC2B82" w:rsidDel="006468E5">
          <w:rPr>
            <w:rStyle w:val="CommentReference"/>
            <w:rFonts w:ascii="Times New Roman" w:hAnsi="Times New Roman"/>
          </w:rPr>
          <w:commentReference w:id="593"/>
        </w:r>
        <w:commentRangeEnd w:id="594"/>
        <w:r w:rsidR="006468E5" w:rsidDel="006468E5">
          <w:rPr>
            <w:rStyle w:val="CommentReference"/>
            <w:rFonts w:ascii="Times New Roman" w:hAnsi="Times New Roman"/>
          </w:rPr>
          <w:commentReference w:id="594"/>
        </w:r>
      </w:del>
    </w:p>
    <w:p w14:paraId="52DF01C2" w14:textId="44D6581A" w:rsidR="00CB382A" w:rsidRPr="00E87D15" w:rsidRDefault="00CB382A" w:rsidP="00CB382A">
      <w:pPr>
        <w:rPr>
          <w:ins w:id="599" w:author="Rapporteur_post#123" w:date="2023-09-19T16:34:00Z"/>
          <w:noProof/>
        </w:rPr>
      </w:pPr>
      <w:ins w:id="600" w:author="Rapporteur_post#123" w:date="2023-09-19T16:34:00Z">
        <w:r w:rsidRPr="00E87D15">
          <w:rPr>
            <w:noProof/>
          </w:rPr>
          <w:t xml:space="preserve">The </w:t>
        </w:r>
        <w:r>
          <w:rPr>
            <w:noProof/>
          </w:rPr>
          <w:t xml:space="preserve">Enhanced </w:t>
        </w:r>
        <w:r w:rsidRPr="00E87D15">
          <w:rPr>
            <w:noProof/>
          </w:rPr>
          <w:t xml:space="preserve">Unified TCI States Activation/Deactivation </w:t>
        </w:r>
        <w:commentRangeStart w:id="601"/>
        <w:commentRangeStart w:id="602"/>
        <w:r w:rsidRPr="00E87D15">
          <w:rPr>
            <w:noProof/>
          </w:rPr>
          <w:t>MAC CE CE</w:t>
        </w:r>
        <w:r>
          <w:rPr>
            <w:noProof/>
          </w:rPr>
          <w:t xml:space="preserve"> for Separate TCI State</w:t>
        </w:r>
      </w:ins>
      <w:ins w:id="603" w:author="Rapp_post123b" w:date="2023-10-25T14:15:00Z">
        <w:r w:rsidR="006468E5">
          <w:rPr>
            <w:noProof/>
          </w:rPr>
          <w:t>s</w:t>
        </w:r>
      </w:ins>
      <w:ins w:id="604" w:author="Rapporteur_post#123" w:date="2023-09-19T16:34:00Z">
        <w:r>
          <w:rPr>
            <w:noProof/>
          </w:rPr>
          <w:t xml:space="preserve"> </w:t>
        </w:r>
        <w:del w:id="605" w:author="Rapp_post123b" w:date="2023-10-25T14:15:00Z">
          <w:r w:rsidDel="006468E5">
            <w:rPr>
              <w:noProof/>
            </w:rPr>
            <w:delText>Mode</w:delText>
          </w:r>
        </w:del>
      </w:ins>
      <w:commentRangeEnd w:id="601"/>
      <w:del w:id="606" w:author="Rapp_post123b" w:date="2023-10-25T14:15:00Z">
        <w:r w:rsidR="00FC2B82" w:rsidDel="006468E5">
          <w:rPr>
            <w:rStyle w:val="CommentReference"/>
          </w:rPr>
          <w:commentReference w:id="601"/>
        </w:r>
        <w:commentRangeEnd w:id="602"/>
        <w:r w:rsidR="006468E5" w:rsidDel="006468E5">
          <w:rPr>
            <w:rStyle w:val="CommentReference"/>
          </w:rPr>
          <w:commentReference w:id="602"/>
        </w:r>
      </w:del>
      <w:ins w:id="607" w:author="Rapporteur_post#123" w:date="2023-09-19T16:34:00Z">
        <w:del w:id="608" w:author="Rapp_post123b" w:date="2023-10-25T14:15:00Z">
          <w:r w:rsidRPr="00E87D15" w:rsidDel="006468E5">
            <w:rPr>
              <w:noProof/>
            </w:rPr>
            <w:delText xml:space="preserve"> </w:delText>
          </w:r>
        </w:del>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609" w:author="Rapporteur_post#123" w:date="2023-09-19T15:51:00Z"/>
          <w:noProof/>
        </w:rPr>
      </w:pPr>
      <w:ins w:id="610"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611"/>
        <w:commentRangeStart w:id="612"/>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613" w:author="Rapp" w:date="2023-10-24T12:57:00Z"/>
        </w:rPr>
      </w:pPr>
      <w:ins w:id="614" w:author="Rapporteur_post#123" w:date="2023-09-19T15:51:00Z">
        <w:r w:rsidRPr="00037FAC">
          <w:lastRenderedPageBreak/>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611"/>
      <w:r w:rsidR="00EF2302">
        <w:rPr>
          <w:rStyle w:val="CommentReference"/>
          <w:color w:val="auto"/>
        </w:rPr>
        <w:commentReference w:id="611"/>
      </w:r>
      <w:commentRangeEnd w:id="612"/>
    </w:p>
    <w:p w14:paraId="229E5FAF" w14:textId="6A6B1389" w:rsidR="006468E5" w:rsidRPr="00037FAC" w:rsidRDefault="006468E5" w:rsidP="006468E5">
      <w:pPr>
        <w:pStyle w:val="B2"/>
        <w:ind w:left="284" w:firstLine="0"/>
        <w:rPr>
          <w:ins w:id="615" w:author="Rapp_post123b" w:date="2023-10-25T14:15:00Z"/>
        </w:rPr>
      </w:pPr>
      <w:r>
        <w:rPr>
          <w:rStyle w:val="CommentReference"/>
        </w:rPr>
        <w:commentReference w:id="612"/>
      </w:r>
      <w:ins w:id="616" w:author="Rapp_post123b" w:date="2023-10-25T14:15: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9A9C540" w14:textId="0D04F86B" w:rsidR="00F25A6E" w:rsidRPr="00037FAC" w:rsidRDefault="00F25A6E" w:rsidP="00F25A6E">
      <w:pPr>
        <w:pStyle w:val="EditorsNote"/>
        <w:rPr>
          <w:ins w:id="617" w:author="Rapporteur_post#123" w:date="2023-09-19T15:51:00Z"/>
        </w:rPr>
      </w:pPr>
    </w:p>
    <w:p w14:paraId="19F174B9" w14:textId="77777777" w:rsidR="003B147E" w:rsidRPr="00E87D15" w:rsidRDefault="003B147E" w:rsidP="003B147E">
      <w:pPr>
        <w:pStyle w:val="B1"/>
        <w:rPr>
          <w:ins w:id="618" w:author="Rapporteur_post#123" w:date="2023-09-19T14:15:00Z"/>
          <w:noProof/>
        </w:rPr>
      </w:pPr>
      <w:ins w:id="619"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620" w:author="Rapporteur_post#123" w:date="2023-09-19T14:15:00Z"/>
          <w:noProof/>
        </w:rPr>
      </w:pPr>
      <w:ins w:id="621"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622" w:author="Rapporteur_post#123" w:date="2023-09-19T16:32:00Z">
        <w:r w:rsidR="00B06FA2">
          <w:rPr>
            <w:noProof/>
          </w:rPr>
          <w:t>;</w:t>
        </w:r>
      </w:ins>
    </w:p>
    <w:p w14:paraId="09BE0BD9" w14:textId="7F26A5FB" w:rsidR="00CB176F" w:rsidRDefault="007E7F9B" w:rsidP="007E7F9B">
      <w:pPr>
        <w:pStyle w:val="B1"/>
        <w:rPr>
          <w:ins w:id="623" w:author="Rapporteur_post#123" w:date="2023-09-19T16:25:00Z"/>
          <w:noProof/>
        </w:rPr>
      </w:pPr>
      <w:ins w:id="624"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625" w:author="Rapporteur_post#123" w:date="2023-09-19T16:25:00Z">
        <w:r w:rsidR="00CB176F">
          <w:rPr>
            <w:noProof/>
          </w:rPr>
          <w:t xml:space="preserve">includes the </w:t>
        </w:r>
      </w:ins>
      <w:ins w:id="626" w:author="Rapporteur_post#123" w:date="2023-09-19T16:26:00Z">
        <w:r w:rsidR="00521CB2">
          <w:rPr>
            <w:noProof/>
          </w:rPr>
          <w:t xml:space="preserve">DL </w:t>
        </w:r>
        <w:r w:rsidR="00CB176F">
          <w:rPr>
            <w:noProof/>
          </w:rPr>
          <w:t>and</w:t>
        </w:r>
      </w:ins>
      <w:ins w:id="627" w:author="Rapporteur_post#123" w:date="2023-09-19T16:28:00Z">
        <w:r w:rsidR="00521CB2">
          <w:rPr>
            <w:noProof/>
          </w:rPr>
          <w:t>/or</w:t>
        </w:r>
      </w:ins>
      <w:ins w:id="628" w:author="Rapporteur_post#123" w:date="2023-09-19T16:26:00Z">
        <w:r w:rsidR="00CB176F">
          <w:rPr>
            <w:noProof/>
          </w:rPr>
          <w:t xml:space="preserve"> UL TCI state </w:t>
        </w:r>
      </w:ins>
      <w:ins w:id="629" w:author="Rapporteur_post#123" w:date="2023-09-19T16:27:00Z">
        <w:r w:rsidR="00CB176F">
          <w:rPr>
            <w:noProof/>
          </w:rPr>
          <w:t>for the first TRP</w:t>
        </w:r>
        <w:r w:rsidR="00521CB2">
          <w:rPr>
            <w:noProof/>
          </w:rPr>
          <w:t>.</w:t>
        </w:r>
      </w:ins>
      <w:ins w:id="630"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631" w:author="Rapporteur_post#123" w:date="2023-09-19T16:30:00Z">
        <w:r w:rsidR="00521CB2">
          <w:rPr>
            <w:noProof/>
          </w:rPr>
          <w:t>.</w:t>
        </w:r>
      </w:ins>
      <w:ins w:id="632" w:author="Rapporteur_post#123" w:date="2023-09-19T16:29:00Z">
        <w:r w:rsidR="00521CB2">
          <w:rPr>
            <w:noProof/>
          </w:rPr>
          <w:t xml:space="preserve"> </w:t>
        </w:r>
      </w:ins>
      <w:ins w:id="633"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634"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635"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636" w:author="Rapporteur_post#123" w:date="2023-09-19T16:31:00Z"/>
          <w:noProof/>
        </w:rPr>
      </w:pPr>
      <w:ins w:id="637"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638" w:author="Rapporteur_post#123" w:date="2023-09-19T14:15:00Z"/>
          <w:noProof/>
        </w:rPr>
      </w:pPr>
      <w:ins w:id="639"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640" w:author="Rapporteur_post#123" w:date="2023-09-19T16:15:00Z">
        <w:r w:rsidR="007E7F9B">
          <w:rPr>
            <w:noProof/>
          </w:rPr>
          <w:t>the indicated TCI state ID is DL TCI state</w:t>
        </w:r>
      </w:ins>
      <w:ins w:id="641"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642" w:author="Rapporteur_post#123" w:date="2023-09-19T16:16:00Z">
        <w:r w:rsidR="007E7F9B" w:rsidRPr="00E87D15">
          <w:rPr>
            <w:noProof/>
          </w:rPr>
          <w:t xml:space="preserve">If </w:t>
        </w:r>
        <w:r w:rsidR="007E7F9B">
          <w:rPr>
            <w:noProof/>
          </w:rPr>
          <w:t>the indicated TCI state ID is UL TCI state</w:t>
        </w:r>
      </w:ins>
      <w:ins w:id="643"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644"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645"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646" w:author="Rapporteur_post#123" w:date="2023-09-19T14:15:00Z"/>
          <w:noProof/>
        </w:rPr>
      </w:pPr>
      <w:ins w:id="647"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648" w:author="Rapporteur_post#123" w:date="2023-09-19T14:15:00Z"/>
          <w:noProof/>
        </w:rPr>
      </w:pPr>
      <w:ins w:id="649" w:author="Rapporteur_post#123" w:date="2023-09-19T16:13:00Z">
        <w:r>
          <w:rPr>
            <w:noProof/>
          </w:rPr>
          <w:object w:dxaOrig="5715" w:dyaOrig="6151" w14:anchorId="043C1756">
            <v:shape id="_x0000_i1031" type="#_x0000_t75" alt="" style="width:284.6pt;height:306.45pt;mso-width-percent:0;mso-height-percent:0;mso-width-percent:0;mso-height-percent:0" o:ole="">
              <v:imagedata r:id="rId31" o:title=""/>
            </v:shape>
            <o:OLEObject Type="Embed" ProgID="Visio.Drawing.15" ShapeID="_x0000_i1031" DrawAspect="Content" ObjectID="_1759829560" r:id="rId32"/>
          </w:object>
        </w:r>
      </w:ins>
    </w:p>
    <w:p w14:paraId="41AE6157" w14:textId="60655F97" w:rsidR="007E7F9B" w:rsidRPr="007152DC" w:rsidRDefault="007E7F9B" w:rsidP="007E7F9B">
      <w:pPr>
        <w:pStyle w:val="TF"/>
        <w:rPr>
          <w:ins w:id="650" w:author="Rapporteur_post#123" w:date="2023-09-19T16:10:00Z"/>
          <w:noProof/>
        </w:rPr>
      </w:pPr>
      <w:ins w:id="651"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652" w:author="Rapporteur_post#123" w:date="2023-09-19T16:11:00Z">
        <w:r>
          <w:rPr>
            <w:noProof/>
          </w:rPr>
          <w:t>Separate</w:t>
        </w:r>
      </w:ins>
      <w:ins w:id="653"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654" w:name="_Toc37296318"/>
      <w:bookmarkStart w:id="655" w:name="_Toc46490449"/>
      <w:bookmarkStart w:id="656" w:name="_Toc52752144"/>
      <w:bookmarkStart w:id="657" w:name="_Toc52796606"/>
      <w:bookmarkStart w:id="658" w:name="_Toc139032454"/>
      <w:r w:rsidRPr="00E87D15">
        <w:rPr>
          <w:lang w:eastAsia="ko-KR"/>
        </w:rPr>
        <w:t>6.2</w:t>
      </w:r>
      <w:r w:rsidRPr="00E87D15">
        <w:rPr>
          <w:lang w:eastAsia="ko-KR"/>
        </w:rPr>
        <w:tab/>
        <w:t>Formats and parameters</w:t>
      </w:r>
      <w:bookmarkEnd w:id="654"/>
      <w:bookmarkEnd w:id="655"/>
      <w:bookmarkEnd w:id="656"/>
      <w:bookmarkEnd w:id="657"/>
      <w:bookmarkEnd w:id="658"/>
    </w:p>
    <w:p w14:paraId="35220243" w14:textId="77777777" w:rsidR="003B147E" w:rsidRPr="00E87D15" w:rsidRDefault="003B147E" w:rsidP="003B147E">
      <w:pPr>
        <w:pStyle w:val="Heading3"/>
        <w:rPr>
          <w:lang w:eastAsia="ko-KR"/>
        </w:rPr>
      </w:pPr>
      <w:bookmarkStart w:id="659" w:name="_Toc29239902"/>
      <w:bookmarkStart w:id="660" w:name="_Toc37296319"/>
      <w:bookmarkStart w:id="661" w:name="_Toc46490450"/>
      <w:bookmarkStart w:id="662" w:name="_Toc52752145"/>
      <w:bookmarkStart w:id="663" w:name="_Toc52796607"/>
      <w:bookmarkStart w:id="664"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659"/>
      <w:bookmarkEnd w:id="660"/>
      <w:bookmarkEnd w:id="661"/>
      <w:bookmarkEnd w:id="662"/>
      <w:bookmarkEnd w:id="663"/>
      <w:bookmarkEnd w:id="664"/>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665" w:name="_Hlk97830562"/>
      <w:r w:rsidRPr="00E87D15">
        <w:rPr>
          <w:noProof/>
        </w:rPr>
        <w:t>, 6.2.1-1c</w:t>
      </w:r>
      <w:bookmarkEnd w:id="665"/>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lastRenderedPageBreak/>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666" w:author="Rapporteur_post#123" w:date="2023-09-19T14:10:00Z">
              <w:r>
                <w:rPr>
                  <w:rFonts w:eastAsia="Malgun Gothic"/>
                  <w:lang w:eastAsia="ko-KR"/>
                </w:rPr>
                <w:t>224</w:t>
              </w:r>
            </w:ins>
            <w:del w:id="667"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668" w:author="Rapporteur_post#123" w:date="2023-09-19T14:09:00Z">
              <w:r>
                <w:rPr>
                  <w:rFonts w:eastAsia="Malgun Gothic"/>
                  <w:lang w:eastAsia="ko-KR"/>
                </w:rPr>
                <w:t>28</w:t>
              </w:r>
            </w:ins>
            <w:ins w:id="669" w:author="Rapporteur_post#123" w:date="2023-09-19T14:14:00Z">
              <w:r>
                <w:rPr>
                  <w:rFonts w:eastAsia="Malgun Gothic"/>
                  <w:lang w:eastAsia="ko-KR"/>
                </w:rPr>
                <w:t>8</w:t>
              </w:r>
            </w:ins>
            <w:del w:id="670"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671" w:author="Rapporteur_post#123" w:date="2023-09-19T14:09:00Z"/>
        </w:trPr>
        <w:tc>
          <w:tcPr>
            <w:tcW w:w="1701" w:type="dxa"/>
          </w:tcPr>
          <w:p w14:paraId="6F14FAF1" w14:textId="56E6D652" w:rsidR="003B147E" w:rsidRPr="00E87D15" w:rsidRDefault="003B147E" w:rsidP="00037FAC">
            <w:pPr>
              <w:pStyle w:val="TAC"/>
              <w:rPr>
                <w:ins w:id="672" w:author="Rapporteur_post#123" w:date="2023-09-19T14:09:00Z"/>
                <w:rFonts w:eastAsia="Malgun Gothic"/>
                <w:lang w:eastAsia="ko-KR"/>
              </w:rPr>
            </w:pPr>
            <w:ins w:id="673"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674" w:author="Rapporteur_post#123" w:date="2023-09-19T14:09:00Z"/>
                <w:rFonts w:eastAsia="Malgun Gothic"/>
                <w:lang w:eastAsia="ko-KR"/>
              </w:rPr>
            </w:pPr>
            <w:ins w:id="675"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676" w:author="Rapporteur_post#123" w:date="2023-09-19T14:09:00Z"/>
                <w:rFonts w:eastAsia="Malgun Gothic"/>
                <w:lang w:eastAsia="ko-KR"/>
              </w:rPr>
            </w:pPr>
            <w:ins w:id="677"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678" w:author="Rapporteur_post#123" w:date="2023-09-19T14:11:00Z">
              <w:r>
                <w:rPr>
                  <w:rFonts w:eastAsia="Malgun Gothic"/>
                  <w:lang w:eastAsia="ko-KR"/>
                </w:rPr>
                <w:t xml:space="preserve"> for </w:t>
              </w:r>
            </w:ins>
            <w:ins w:id="679" w:author="Rapporteur_post#123" w:date="2023-09-19T14:16:00Z">
              <w:r>
                <w:rPr>
                  <w:rFonts w:eastAsia="Malgun Gothic"/>
                  <w:lang w:eastAsia="ko-KR"/>
                </w:rPr>
                <w:t>Joint</w:t>
              </w:r>
            </w:ins>
            <w:ins w:id="680"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681" w:author="Rapporteur_post#123" w:date="2023-09-19T14:14:00Z"/>
        </w:trPr>
        <w:tc>
          <w:tcPr>
            <w:tcW w:w="1701" w:type="dxa"/>
          </w:tcPr>
          <w:p w14:paraId="7AC2CCF9" w14:textId="77777777" w:rsidR="003B147E" w:rsidRPr="00E87D15" w:rsidRDefault="003B147E" w:rsidP="00037FAC">
            <w:pPr>
              <w:pStyle w:val="TAC"/>
              <w:rPr>
                <w:ins w:id="682" w:author="Rapporteur_post#123" w:date="2023-09-19T14:14:00Z"/>
                <w:rFonts w:eastAsia="Malgun Gothic"/>
                <w:lang w:eastAsia="ko-KR"/>
              </w:rPr>
            </w:pPr>
            <w:ins w:id="683"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684" w:author="Rapporteur_post#123" w:date="2023-09-19T14:14:00Z"/>
                <w:rFonts w:eastAsia="Malgun Gothic"/>
                <w:lang w:eastAsia="ko-KR"/>
              </w:rPr>
            </w:pPr>
            <w:ins w:id="685"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686" w:author="Rapporteur_post#123" w:date="2023-09-19T14:14:00Z"/>
                <w:rFonts w:eastAsia="Malgun Gothic"/>
                <w:lang w:eastAsia="ko-KR"/>
              </w:rPr>
            </w:pPr>
            <w:ins w:id="687"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688" w:author="Rapporteur_post#123" w:date="2023-09-19T14:16:00Z">
              <w:r>
                <w:rPr>
                  <w:rFonts w:eastAsia="Malgun Gothic"/>
                  <w:lang w:eastAsia="ko-KR"/>
                </w:rPr>
                <w:t>Separate</w:t>
              </w:r>
            </w:ins>
            <w:ins w:id="689"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690"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690"/>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442"/>
      <w:bookmarkEnd w:id="443"/>
      <w:bookmarkEnd w:id="444"/>
      <w:bookmarkEnd w:id="445"/>
      <w:bookmarkEnd w:id="446"/>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RDefault="004D3F00" w:rsidP="004D3F00">
      <w:pPr>
        <w:spacing w:line="240" w:lineRule="auto"/>
        <w:ind w:left="568" w:hanging="284"/>
        <w:rPr>
          <w:ins w:id="691" w:author="Rapporteur_post#123" w:date="2023-09-20T14:22:00Z"/>
        </w:rPr>
      </w:pPr>
      <w:r w:rsidRPr="004D3F00">
        <w:t>-</w:t>
      </w:r>
      <w:r w:rsidRPr="004D3F00">
        <w:tab/>
        <w:t>R: Reserved bit, set to 0;</w:t>
      </w:r>
    </w:p>
    <w:p w14:paraId="461F2D9C" w14:textId="4E8E2A91" w:rsidR="00493FEA" w:rsidRPr="004D3F00" w:rsidRDefault="00493FEA" w:rsidP="004D3F00">
      <w:pPr>
        <w:spacing w:line="240" w:lineRule="auto"/>
        <w:ind w:left="568" w:hanging="284"/>
      </w:pPr>
      <w:ins w:id="692"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93"/>
        <w:commentRangeStart w:id="694"/>
        <w:r>
          <w:t xml:space="preserve">If only one TAG is configured, </w:t>
        </w:r>
        <w:commentRangeStart w:id="695"/>
        <w:commentRangeStart w:id="696"/>
        <w:r>
          <w:t xml:space="preserve">the </w:t>
        </w:r>
      </w:ins>
      <w:commentRangeEnd w:id="695"/>
      <w:r w:rsidR="0055385B">
        <w:rPr>
          <w:rStyle w:val="CommentReference"/>
        </w:rPr>
        <w:commentReference w:id="695"/>
      </w:r>
      <w:commentRangeEnd w:id="696"/>
      <w:r w:rsidR="000F66C5">
        <w:rPr>
          <w:rStyle w:val="CommentReference"/>
        </w:rPr>
        <w:commentReference w:id="696"/>
      </w:r>
      <w:ins w:id="697" w:author="Rapporteur_post#123" w:date="2023-09-20T14:22:00Z">
        <w:r>
          <w:t>R bit is present</w:t>
        </w:r>
      </w:ins>
      <w:ins w:id="698" w:author="Rapporteur_post#123" w:date="2023-09-20T14:50:00Z">
        <w:r w:rsidR="0053622D">
          <w:t xml:space="preserve"> instead</w:t>
        </w:r>
      </w:ins>
      <w:ins w:id="699" w:author="Rapporteur_post#123" w:date="2023-09-20T14:22:00Z">
        <w:r w:rsidRPr="004D3F00">
          <w:t>;</w:t>
        </w:r>
      </w:ins>
      <w:commentRangeEnd w:id="693"/>
      <w:r w:rsidR="00EF2302">
        <w:rPr>
          <w:rStyle w:val="CommentReference"/>
        </w:rPr>
        <w:commentReference w:id="693"/>
      </w:r>
      <w:commentRangeEnd w:id="694"/>
      <w:r w:rsidR="000F66C5">
        <w:rPr>
          <w:rStyle w:val="CommentReference"/>
        </w:rPr>
        <w:commentReference w:id="694"/>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700" w:author="Rapporteur_post#123" w:date="2023-09-15T18:49:00Z"/>
          <w:rFonts w:ascii="Arial" w:hAnsi="Arial"/>
          <w:b/>
        </w:rPr>
      </w:pPr>
      <w:del w:id="701" w:author="Rapporteur_post#123" w:date="2023-09-15T18:49:00Z">
        <w:r w:rsidRPr="004D3F00" w:rsidDel="002D4F78">
          <w:rPr>
            <w:rFonts w:ascii="Arial" w:hAnsi="Arial"/>
            <w:b/>
            <w:noProof/>
          </w:rPr>
          <w:object w:dxaOrig="5700" w:dyaOrig="4425" w14:anchorId="6D9DF0D9">
            <v:shape id="_x0000_i1032" type="#_x0000_t75" alt="" style="width:283.9pt;height:219.4pt;mso-width-percent:0;mso-height-percent:0;mso-width-percent:0;mso-height-percent:0" o:ole="">
              <v:imagedata r:id="rId33" o:title=""/>
            </v:shape>
            <o:OLEObject Type="Embed" ProgID="Visio.Drawing.15" ShapeID="_x0000_i1032" DrawAspect="Content" ObjectID="_1759829561" r:id="rId34"/>
          </w:object>
        </w:r>
      </w:del>
    </w:p>
    <w:p w14:paraId="606135AF" w14:textId="289AB48E" w:rsidR="002D4F78" w:rsidRPr="004D3F00" w:rsidRDefault="00EC6CE8" w:rsidP="004D3F00">
      <w:pPr>
        <w:keepNext/>
        <w:keepLines/>
        <w:spacing w:before="60" w:line="240" w:lineRule="auto"/>
        <w:jc w:val="center"/>
        <w:rPr>
          <w:rFonts w:ascii="Arial" w:hAnsi="Arial"/>
          <w:b/>
          <w:lang w:eastAsia="ko-KR"/>
        </w:rPr>
      </w:pPr>
      <w:ins w:id="702" w:author="Rapporteur_post#123" w:date="2023-09-15T18:49:00Z">
        <w:r w:rsidRPr="004D3F00">
          <w:rPr>
            <w:rFonts w:ascii="Arial" w:hAnsi="Arial"/>
            <w:b/>
            <w:noProof/>
          </w:rPr>
          <w:object w:dxaOrig="5723" w:dyaOrig="4448" w14:anchorId="0C555D09">
            <v:shape id="_x0000_i1033" type="#_x0000_t75" alt="" style="width:283.9pt;height:219.4pt" o:ole="">
              <v:imagedata r:id="rId35" o:title=""/>
            </v:shape>
            <o:OLEObject Type="Embed" ProgID="Visio.Drawing.15" ShapeID="_x0000_i1033" DrawAspect="Content" ObjectID="_1759829562"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703" w:name="_Toc37296323"/>
      <w:bookmarkStart w:id="704" w:name="_Toc46490454"/>
      <w:bookmarkStart w:id="705" w:name="_Toc52752149"/>
      <w:bookmarkStart w:id="706" w:name="_Toc52796611"/>
      <w:bookmarkStart w:id="707"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703"/>
      <w:bookmarkEnd w:id="704"/>
      <w:bookmarkEnd w:id="705"/>
      <w:bookmarkEnd w:id="706"/>
      <w:bookmarkEnd w:id="707"/>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RDefault="00341967" w:rsidP="00341967">
      <w:pPr>
        <w:spacing w:line="240" w:lineRule="auto"/>
        <w:ind w:left="568" w:hanging="284"/>
        <w:rPr>
          <w:ins w:id="708" w:author="Shiyang" w:date="2023-09-20T14:11:00Z"/>
        </w:rPr>
      </w:pPr>
      <w:r w:rsidRPr="00341967">
        <w:t>-</w:t>
      </w:r>
      <w:r w:rsidRPr="00341967">
        <w:tab/>
        <w:t>R: Reserved bit, set to 0;</w:t>
      </w:r>
    </w:p>
    <w:p w14:paraId="5BA251A4" w14:textId="5DD20E1E" w:rsidR="00F97615" w:rsidRPr="00341967" w:rsidRDefault="00F97615" w:rsidP="00F97615">
      <w:pPr>
        <w:spacing w:line="240" w:lineRule="auto"/>
        <w:ind w:left="568" w:hanging="284"/>
      </w:pPr>
      <w:ins w:id="709" w:author="Rapporteur_post#123" w:date="2023-09-20T14:12:00Z">
        <w:r>
          <w:rPr>
            <w:lang w:eastAsia="en-US"/>
          </w:rPr>
          <w:t xml:space="preserve">-  T: </w:t>
        </w:r>
      </w:ins>
      <w:ins w:id="710" w:author="Rapporteur_post#123" w:date="2023-09-20T14:13:00Z">
        <w:r>
          <w:t xml:space="preserve">If two TAGs are configured, </w:t>
        </w:r>
      </w:ins>
      <w:ins w:id="711" w:author="Rapporteur_post#123" w:date="2023-09-20T14:15:00Z">
        <w:r>
          <w:t>this</w:t>
        </w:r>
      </w:ins>
      <w:ins w:id="712"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713"/>
        <w:commentRangeStart w:id="714"/>
        <w:r>
          <w:t xml:space="preserve">If only one TAG is configured, </w:t>
        </w:r>
      </w:ins>
      <w:commentRangeStart w:id="715"/>
      <w:commentRangeStart w:id="716"/>
      <w:ins w:id="717" w:author="Rapporteur_post#123" w:date="2023-09-20T14:20:00Z">
        <w:r>
          <w:t xml:space="preserve">the </w:t>
        </w:r>
      </w:ins>
      <w:commentRangeEnd w:id="715"/>
      <w:r w:rsidR="0055385B">
        <w:rPr>
          <w:rStyle w:val="CommentReference"/>
        </w:rPr>
        <w:commentReference w:id="715"/>
      </w:r>
      <w:commentRangeEnd w:id="716"/>
      <w:r w:rsidR="00D6297A">
        <w:rPr>
          <w:rStyle w:val="CommentReference"/>
        </w:rPr>
        <w:commentReference w:id="716"/>
      </w:r>
      <w:ins w:id="718" w:author="Rapporteur_post#123" w:date="2023-09-20T14:20:00Z">
        <w:r>
          <w:t>R bit is present</w:t>
        </w:r>
      </w:ins>
      <w:ins w:id="719" w:author="Rapporteur_post#123" w:date="2023-09-20T14:50:00Z">
        <w:r w:rsidR="0053622D">
          <w:t xml:space="preserve"> instead</w:t>
        </w:r>
      </w:ins>
      <w:ins w:id="720" w:author="Rapporteur_post#123" w:date="2023-09-20T14:12:00Z">
        <w:r w:rsidRPr="004D3F00">
          <w:t>;</w:t>
        </w:r>
      </w:ins>
      <w:commentRangeEnd w:id="713"/>
      <w:r w:rsidR="00EF2302">
        <w:rPr>
          <w:rStyle w:val="CommentReference"/>
        </w:rPr>
        <w:commentReference w:id="713"/>
      </w:r>
      <w:commentRangeEnd w:id="714"/>
      <w:r w:rsidR="002C6DC4">
        <w:rPr>
          <w:rStyle w:val="CommentReference"/>
        </w:rPr>
        <w:commentReference w:id="714"/>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721" w:author="Rapporteur_post#123" w:date="2023-09-18T15:52:00Z"/>
          <w:rFonts w:ascii="Arial" w:hAnsi="Arial"/>
          <w:b/>
        </w:rPr>
      </w:pPr>
      <w:del w:id="722" w:author="Rapporteur_post#123" w:date="2023-09-18T15:53:00Z">
        <w:r w:rsidRPr="00341967" w:rsidDel="000E77AE">
          <w:rPr>
            <w:rFonts w:ascii="Arial" w:hAnsi="Arial"/>
            <w:b/>
            <w:noProof/>
          </w:rPr>
          <w:object w:dxaOrig="5723" w:dyaOrig="4448" w14:anchorId="109F6EB4">
            <v:shape id="_x0000_i1034" type="#_x0000_t75" alt="" style="width:283.9pt;height:219.4pt;mso-width-percent:0;mso-height-percent:0;mso-width-percent:0;mso-height-percent:0" o:ole="">
              <v:imagedata r:id="rId37" o:title=""/>
            </v:shape>
            <o:OLEObject Type="Embed" ProgID="Visio.Drawing.15" ShapeID="_x0000_i1034" DrawAspect="Content" ObjectID="_1759829563" r:id="rId38"/>
          </w:object>
        </w:r>
      </w:del>
    </w:p>
    <w:p w14:paraId="17646BC6" w14:textId="72E68FEF" w:rsidR="000E77AE" w:rsidRPr="00341967" w:rsidRDefault="00EC6CE8" w:rsidP="00341967">
      <w:pPr>
        <w:keepNext/>
        <w:keepLines/>
        <w:spacing w:before="60" w:line="240" w:lineRule="auto"/>
        <w:jc w:val="center"/>
        <w:rPr>
          <w:rFonts w:ascii="Arial" w:hAnsi="Arial"/>
          <w:b/>
          <w:lang w:eastAsia="ko-KR"/>
        </w:rPr>
      </w:pPr>
      <w:ins w:id="723" w:author="Rapporteur_post#123" w:date="2023-09-18T15:52:00Z">
        <w:r w:rsidRPr="00341967">
          <w:rPr>
            <w:rFonts w:ascii="Arial" w:hAnsi="Arial"/>
            <w:b/>
            <w:noProof/>
          </w:rPr>
          <w:object w:dxaOrig="5723" w:dyaOrig="4448" w14:anchorId="028746A7">
            <v:shape id="_x0000_i1035" type="#_x0000_t75" alt="" style="width:283.9pt;height:219.4pt" o:ole="">
              <v:imagedata r:id="rId39" o:title=""/>
            </v:shape>
            <o:OLEObject Type="Embed" ProgID="Visio.Drawing.15" ShapeID="_x0000_i1035" DrawAspect="Content" ObjectID="_1759829564"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724"/>
      <w:r w:rsidRPr="00341967">
        <w:t>R</w:t>
      </w:r>
      <w:commentRangeEnd w:id="724"/>
      <w:r w:rsidR="00C04BEB">
        <w:rPr>
          <w:rStyle w:val="CommentReference"/>
        </w:rPr>
        <w:commentReference w:id="724"/>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alt="" style="width:283.9pt;height:333.05pt;mso-width-percent:0;mso-height-percent:0;mso-width-percent:0;mso-height-percent:0" o:ole="">
            <v:imagedata r:id="rId41" o:title=""/>
          </v:shape>
          <o:OLEObject Type="Embed" ProgID="Visio.Drawing.15" ShapeID="_x0000_i1036" DrawAspect="Content" ObjectID="_1759829565"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725" w:author="Rapporteur_post#123" w:date="2023-09-20T17:31:00Z">
          <w:pPr/>
        </w:pPrChange>
      </w:pPr>
      <w:ins w:id="726"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727"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Xiaomi - Yumin Wu" w:date="2023-10-20T11:17:00Z" w:initials="Xiaomi">
    <w:p w14:paraId="293DC285" w14:textId="37759A10" w:rsidR="00923756" w:rsidRDefault="00923756">
      <w:pPr>
        <w:pStyle w:val="CommentText"/>
      </w:pPr>
      <w:r>
        <w:rPr>
          <w:rStyle w:val="CommentReference"/>
        </w:rPr>
        <w:annotationRef/>
      </w:r>
      <w:r>
        <w:t>It is unclear why we need this NOTE, shouldn’t this be captured clearly in the RRC specification?</w:t>
      </w:r>
    </w:p>
  </w:comment>
  <w:comment w:id="30" w:author="Rapp_post123b" w:date="2023-10-25T13:42:00Z" w:initials="SL">
    <w:p w14:paraId="435AEE49" w14:textId="118DD2D2" w:rsidR="00923756" w:rsidRDefault="00923756">
      <w:pPr>
        <w:pStyle w:val="CommentText"/>
      </w:pPr>
      <w:r>
        <w:rPr>
          <w:rStyle w:val="CommentReference"/>
        </w:rPr>
        <w:annotationRef/>
      </w:r>
      <w:r>
        <w:t>We can leave this note for now. The note can be removed if RRC specifies this restriction. An editor’s note is added.</w:t>
      </w:r>
    </w:p>
  </w:comment>
  <w:comment w:id="31" w:author="Nokia (Samuli)" w:date="2023-10-26T12:55:00Z" w:initials="Nokia">
    <w:p w14:paraId="4673BF64" w14:textId="77777777" w:rsidR="00923756" w:rsidRDefault="00923756" w:rsidP="00923756">
      <w:pPr>
        <w:pStyle w:val="CommentText"/>
      </w:pPr>
      <w:r>
        <w:rPr>
          <w:rStyle w:val="CommentReference"/>
        </w:rPr>
        <w:annotationRef/>
      </w:r>
      <w:r>
        <w:t>We would agree with Xiaomi that we don't need this note for now. We could rather have it in the editor's note whether such is needed.</w:t>
      </w:r>
    </w:p>
  </w:comment>
  <w:comment w:id="32" w:author="Ericsson(Henrik)" w:date="2023-10-26T12:21:00Z" w:initials="E">
    <w:p w14:paraId="5BC03656" w14:textId="77777777" w:rsidR="00923756" w:rsidRDefault="00923756" w:rsidP="00923756">
      <w:r>
        <w:rPr>
          <w:rStyle w:val="CommentReference"/>
        </w:rPr>
        <w:annotationRef/>
      </w:r>
      <w:r>
        <w:rPr>
          <w:color w:val="000000"/>
        </w:rPr>
        <w:t xml:space="preserve">Better to have just a note on that </w:t>
      </w:r>
      <w:r>
        <w:t>this is pending additions on RACH in RRC</w:t>
      </w:r>
    </w:p>
  </w:comment>
  <w:comment w:id="33" w:author="Rapp_post123b" w:date="2023-10-26T10:17:00Z" w:initials="SL">
    <w:p w14:paraId="40FFB81E" w14:textId="3C56B13D" w:rsidR="00923756" w:rsidRDefault="00923756">
      <w:pPr>
        <w:pStyle w:val="CommentText"/>
      </w:pPr>
      <w:r>
        <w:rPr>
          <w:rStyle w:val="CommentReference"/>
        </w:rPr>
        <w:annotationRef/>
      </w:r>
      <w:r>
        <w:t>Only keep the editor’s note</w:t>
      </w:r>
    </w:p>
  </w:comment>
  <w:comment w:id="74" w:author="ZTE-Fei Dong" w:date="2023-10-23T09:13:00Z" w:initials="MSOffice">
    <w:p w14:paraId="7BBE49F2" w14:textId="16BE7AB3" w:rsidR="00923756" w:rsidRPr="00BB6CEC" w:rsidRDefault="00923756">
      <w:pPr>
        <w:pStyle w:val="CommentText"/>
        <w:rPr>
          <w:rFonts w:eastAsia="DengXian"/>
          <w:lang w:eastAsia="zh-CN"/>
        </w:rPr>
      </w:pPr>
      <w:r>
        <w:rPr>
          <w:rStyle w:val="CommentReference"/>
        </w:rPr>
        <w:annotationRef/>
      </w:r>
      <w:r>
        <w:rPr>
          <w:rFonts w:eastAsia="DengXian"/>
          <w:lang w:eastAsia="zh-CN"/>
        </w:rPr>
        <w:t>It seems ‘a</w:t>
      </w:r>
      <w:r>
        <w:rPr>
          <w:rFonts w:eastAsia="DengXian" w:hint="eastAsia"/>
          <w:lang w:eastAsia="zh-CN"/>
        </w:rPr>
        <w:t>t</w:t>
      </w:r>
      <w:r>
        <w:rPr>
          <w:rFonts w:eastAsia="DengXian"/>
          <w:lang w:eastAsia="zh-CN"/>
        </w:rPr>
        <w:t xml:space="preserve"> least one’ is more suitable here.</w:t>
      </w:r>
    </w:p>
  </w:comment>
  <w:comment w:id="75" w:author="Rapp_post123b" w:date="2023-10-25T13:43:00Z" w:initials="SL">
    <w:p w14:paraId="137D81BB" w14:textId="5719EDC5" w:rsidR="00923756" w:rsidRDefault="00923756">
      <w:pPr>
        <w:pStyle w:val="CommentText"/>
      </w:pPr>
      <w:r>
        <w:rPr>
          <w:rStyle w:val="CommentReference"/>
        </w:rPr>
        <w:annotationRef/>
      </w:r>
      <w:r>
        <w:t>updated</w:t>
      </w:r>
    </w:p>
  </w:comment>
  <w:comment w:id="78" w:author="Nokia (Samuli)" w:date="2023-10-26T12:55:00Z" w:initials="Nokia">
    <w:p w14:paraId="11770BD7" w14:textId="77777777" w:rsidR="00923756" w:rsidRDefault="00923756">
      <w:pPr>
        <w:pStyle w:val="CommentText"/>
      </w:pPr>
      <w:r>
        <w:rPr>
          <w:rStyle w:val="CommentReference"/>
        </w:rPr>
        <w:annotationRef/>
      </w:r>
      <w:r>
        <w:t>We don't think this works like this. If the UL grant is for the TAG with no timing, what should the UE do?</w:t>
      </w:r>
    </w:p>
    <w:p w14:paraId="1F0DE21E" w14:textId="77777777" w:rsidR="00923756" w:rsidRDefault="00923756">
      <w:pPr>
        <w:pStyle w:val="CommentText"/>
      </w:pPr>
    </w:p>
    <w:p w14:paraId="68761862" w14:textId="77777777" w:rsidR="00923756" w:rsidRDefault="00923756" w:rsidP="00923756">
      <w:pPr>
        <w:pStyle w:val="CommentText"/>
      </w:pPr>
      <w:r>
        <w:t>If the UL grant is for the TAG which has timing, then this is OK. However, if the TAG has no timing, then clearly there is some unsynch between the UE and the NW and the RA procedure should not be completed. Only the UL grant for a TAG that has timing or then the Absolute TAC MAC CE should be accounted as successful cases.</w:t>
      </w:r>
    </w:p>
  </w:comment>
  <w:comment w:id="79" w:author="Rapp_post123b" w:date="2023-10-26T11:38:00Z" w:initials="SL">
    <w:p w14:paraId="1764005E" w14:textId="65CBE606" w:rsidR="004B7CC6" w:rsidRDefault="004B7CC6">
      <w:pPr>
        <w:pStyle w:val="CommentText"/>
      </w:pPr>
      <w:r>
        <w:rPr>
          <w:rStyle w:val="CommentReference"/>
        </w:rPr>
        <w:annotationRef/>
      </w:r>
      <w:r>
        <w:t>If the TAT of a TAG is expired, NW knows, so NW should not send UL grant for that TAG.</w:t>
      </w:r>
    </w:p>
  </w:comment>
  <w:comment w:id="95" w:author="ZTE-Fei Dong" w:date="2023-10-23T10:25:00Z" w:initials="MSOffice">
    <w:p w14:paraId="3AE33D90" w14:textId="3F07FF38" w:rsidR="00923756" w:rsidRDefault="00923756" w:rsidP="00F4762B">
      <w:pPr>
        <w:pStyle w:val="CommentText"/>
        <w:rPr>
          <w:rFonts w:eastAsia="DengXian"/>
          <w:lang w:eastAsia="zh-CN"/>
        </w:rPr>
      </w:pPr>
      <w:r>
        <w:rPr>
          <w:rStyle w:val="CommentReference"/>
        </w:rPr>
        <w:annotationRef/>
      </w:r>
      <w:r>
        <w:rPr>
          <w:rFonts w:eastAsia="DengXian" w:hint="eastAsia"/>
          <w:lang w:eastAsia="zh-CN"/>
        </w:rPr>
        <w:t>Th</w:t>
      </w:r>
      <w:r>
        <w:rPr>
          <w:rFonts w:eastAsia="DengXian"/>
          <w:lang w:eastAsia="zh-CN"/>
        </w:rPr>
        <w:t>e description of the TAT seems not stright forward.</w:t>
      </w:r>
    </w:p>
    <w:p w14:paraId="3ABD9F2B" w14:textId="77777777" w:rsidR="00923756" w:rsidRDefault="00923756" w:rsidP="00F4762B">
      <w:pPr>
        <w:pStyle w:val="CommentText"/>
        <w:rPr>
          <w:rFonts w:eastAsia="DengXian"/>
          <w:lang w:eastAsia="zh-CN"/>
        </w:rPr>
      </w:pPr>
      <w:r>
        <w:rPr>
          <w:rFonts w:eastAsia="DengXian"/>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923756" w:rsidRDefault="00923756" w:rsidP="00F4762B">
      <w:pPr>
        <w:pStyle w:val="CommentText"/>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96" w:author="Rapp_post123b" w:date="2023-10-25T13:43:00Z" w:initials="SL">
    <w:p w14:paraId="18C37C61" w14:textId="6DF4D11D" w:rsidR="00923756" w:rsidRDefault="00923756">
      <w:pPr>
        <w:pStyle w:val="CommentText"/>
      </w:pPr>
      <w:r>
        <w:rPr>
          <w:rStyle w:val="CommentReference"/>
        </w:rPr>
        <w:annotationRef/>
      </w:r>
      <w:r>
        <w:t>updated</w:t>
      </w:r>
    </w:p>
  </w:comment>
  <w:comment w:id="97" w:author="LGE (Hanul)" w:date="2023-10-26T08:55:00Z" w:initials="(Hanul)">
    <w:p w14:paraId="6E6D893E" w14:textId="4F5ADFD5" w:rsidR="00923756" w:rsidRDefault="00923756">
      <w:pPr>
        <w:pStyle w:val="CommentText"/>
      </w:pPr>
      <w:r>
        <w:rPr>
          <w:rStyle w:val="CommentReference"/>
        </w:rPr>
        <w:annotationRef/>
      </w:r>
      <w:r>
        <w:rPr>
          <w:rStyle w:val="CommentReference"/>
        </w:rPr>
        <w:t xml:space="preserve">Per </w:t>
      </w:r>
      <w:r>
        <w:rPr>
          <w:rFonts w:eastAsia="Malgun Gothic" w:hint="eastAsia"/>
          <w:lang w:eastAsia="ko-KR"/>
        </w:rPr>
        <w:t>TRP</w:t>
      </w:r>
      <w:r>
        <w:rPr>
          <w:rFonts w:eastAsia="Malgun Gothic"/>
          <w:lang w:eastAsia="ko-KR"/>
        </w:rPr>
        <w:t xml:space="preserve"> operation is not used in the MAC specification. We prefer the previous rapporteur’s text, i.e. </w:t>
      </w:r>
      <w:r w:rsidRPr="006B50F9">
        <w:rPr>
          <w:rFonts w:eastAsia="Malgun Gothic"/>
          <w:i/>
          <w:lang w:eastAsia="ko-KR"/>
        </w:rPr>
        <w:t>timeAlignmentTimer</w:t>
      </w:r>
      <w:r w:rsidRPr="006B50F9">
        <w:rPr>
          <w:rFonts w:eastAsia="Malgun Gothic"/>
          <w:lang w:eastAsia="ko-KR"/>
        </w:rPr>
        <w:t xml:space="preserve"> (per TAG) which controls how long the MAC entity considers the Serving Cells </w:t>
      </w:r>
      <w:r w:rsidRPr="006B50F9">
        <w:rPr>
          <w:rFonts w:eastAsia="Malgun Gothic"/>
          <w:strike/>
          <w:color w:val="FF0000"/>
          <w:lang w:eastAsia="ko-KR"/>
        </w:rPr>
        <w:t>belonging</w:t>
      </w:r>
      <w:r w:rsidRPr="006B50F9">
        <w:rPr>
          <w:rFonts w:eastAsia="Malgun Gothic"/>
          <w:lang w:eastAsia="ko-KR"/>
        </w:rPr>
        <w:t xml:space="preserve"> </w:t>
      </w:r>
      <w:r w:rsidRPr="006B50F9">
        <w:rPr>
          <w:rFonts w:eastAsia="Malgun Gothic"/>
          <w:color w:val="FF0000"/>
          <w:lang w:eastAsia="ko-KR"/>
        </w:rPr>
        <w:t xml:space="preserve">configured </w:t>
      </w:r>
      <w:r w:rsidRPr="006B50F9">
        <w:rPr>
          <w:rFonts w:eastAsia="Malgun Gothic"/>
          <w:lang w:eastAsia="ko-KR"/>
        </w:rPr>
        <w:t xml:space="preserve">to the associated TAG to be uplink time aligned </w:t>
      </w:r>
      <w:r w:rsidRPr="006B50F9">
        <w:rPr>
          <w:rFonts w:eastAsia="Malgun Gothic"/>
          <w:color w:val="FF0000"/>
          <w:lang w:eastAsia="ko-KR"/>
        </w:rPr>
        <w:t>for the TAG;</w:t>
      </w:r>
    </w:p>
  </w:comment>
  <w:comment w:id="98" w:author="Nokia (Samuli)" w:date="2023-10-26T12:56:00Z" w:initials="Nokia">
    <w:p w14:paraId="4A22A3F4" w14:textId="77777777" w:rsidR="00923756" w:rsidRDefault="00923756" w:rsidP="00923756">
      <w:pPr>
        <w:pStyle w:val="CommentText"/>
      </w:pPr>
      <w:r>
        <w:rPr>
          <w:rStyle w:val="CommentReference"/>
        </w:rPr>
        <w:annotationRef/>
      </w:r>
      <w:r>
        <w:t>TRP is not kind of visible to the UE and since MAC is pure UE specification, we are unsure we should use the term TRP here. The proposal by LGE seems OK.</w:t>
      </w:r>
    </w:p>
  </w:comment>
  <w:comment w:id="99" w:author="Ericsson(Henrik)" w:date="2023-10-26T12:24:00Z" w:initials="E">
    <w:p w14:paraId="257C23A3" w14:textId="77777777" w:rsidR="00923756" w:rsidRDefault="00923756" w:rsidP="00923756">
      <w:r>
        <w:rPr>
          <w:rStyle w:val="CommentReference"/>
        </w:rPr>
        <w:annotationRef/>
      </w:r>
      <w:r>
        <w:t xml:space="preserve">Agree w LG. One could also just edit to “…which controls how long the MAC entity considers the Serving Cells </w:t>
      </w:r>
      <w:r>
        <w:rPr>
          <w:strike/>
          <w:color w:val="FF0000"/>
        </w:rPr>
        <w:t>belonging</w:t>
      </w:r>
      <w:r>
        <w:t xml:space="preserve"> to the associated TAG to be uplink time aligned”</w:t>
      </w:r>
    </w:p>
  </w:comment>
  <w:comment w:id="100" w:author="Rapp_post123b" w:date="2023-10-26T10:23:00Z" w:initials="SL">
    <w:p w14:paraId="6B82F0A9" w14:textId="02E49F26" w:rsidR="00923756" w:rsidRDefault="00923756">
      <w:pPr>
        <w:pStyle w:val="CommentText"/>
      </w:pPr>
      <w:r>
        <w:rPr>
          <w:rStyle w:val="CommentReference"/>
        </w:rPr>
        <w:annotationRef/>
      </w:r>
      <w:r w:rsidR="003D0FBE">
        <w:t>In MAC specification, “TRP” has been used for multi-TRP operation at many places. It would be fine to mention TRP to make it clear</w:t>
      </w:r>
      <w:r w:rsidR="00217D65">
        <w:t xml:space="preserve">. </w:t>
      </w:r>
    </w:p>
  </w:comment>
  <w:comment w:id="109" w:author="CATT-Bufang Zhang" w:date="2023-10-23T17:31:00Z" w:initials="CATT">
    <w:p w14:paraId="65D637FB" w14:textId="504E6819" w:rsidR="00923756" w:rsidRDefault="00923756">
      <w:pPr>
        <w:pStyle w:val="CommentText"/>
      </w:pPr>
      <w:r>
        <w:rPr>
          <w:rStyle w:val="CommentReference"/>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110" w:author="Rapp_post123b" w:date="2023-10-25T13:44:00Z" w:initials="SL">
    <w:p w14:paraId="7417B487" w14:textId="6E85D355" w:rsidR="00923756" w:rsidRDefault="00923756">
      <w:pPr>
        <w:pStyle w:val="CommentText"/>
      </w:pPr>
      <w:r>
        <w:rPr>
          <w:rStyle w:val="CommentReference"/>
        </w:rPr>
        <w:annotationRef/>
      </w:r>
      <w:r>
        <w:t xml:space="preserve">This is for the case that </w:t>
      </w:r>
      <w:r w:rsidRPr="00982682">
        <w:rPr>
          <w:lang w:eastAsia="ko-KR"/>
        </w:rPr>
        <w:t xml:space="preserve">MSGB contains a </w:t>
      </w:r>
      <w:r w:rsidRPr="00982682">
        <w:rPr>
          <w:rFonts w:eastAsia="SimSun"/>
          <w:lang w:eastAsia="zh-CN"/>
        </w:rPr>
        <w:t>fallbackRAR</w:t>
      </w:r>
      <w:r>
        <w:rPr>
          <w:rFonts w:eastAsia="SimSun"/>
          <w:lang w:eastAsia="zh-CN"/>
        </w:rPr>
        <w:t xml:space="preserve"> as specified in 5.1.4a. We have discussed absolute TAC MAC CE in 2-step RACH for handover, so the same way is assumed for handover. An editor’s note is added if a different way is considered.</w:t>
      </w:r>
    </w:p>
  </w:comment>
  <w:comment w:id="111" w:author="Ericsson(Henrik)" w:date="2023-10-26T12:24:00Z" w:initials="E">
    <w:p w14:paraId="484A758A" w14:textId="77777777" w:rsidR="00923756" w:rsidRDefault="00923756" w:rsidP="00923756">
      <w:r>
        <w:rPr>
          <w:rStyle w:val="CommentReference"/>
        </w:rPr>
        <w:annotationRef/>
      </w:r>
      <w:r>
        <w:t>Dependent on email discussion, EN fine in that respect .</w:t>
      </w:r>
    </w:p>
  </w:comment>
  <w:comment w:id="140" w:author="CATT-Bufang Zhang" w:date="2023-10-23T17:32:00Z" w:initials="CATT">
    <w:p w14:paraId="2083E488" w14:textId="0BD3D7CA" w:rsidR="00923756" w:rsidRDefault="00923756">
      <w:pPr>
        <w:pStyle w:val="CommentText"/>
      </w:pPr>
      <w:r>
        <w:rPr>
          <w:rStyle w:val="CommentReference"/>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41" w:author="Rapp_post123b" w:date="2023-10-25T14:02:00Z" w:initials="SL">
    <w:p w14:paraId="48A2D02F" w14:textId="611D4D13" w:rsidR="00923756" w:rsidRDefault="00923756">
      <w:pPr>
        <w:pStyle w:val="CommentText"/>
      </w:pPr>
      <w:r>
        <w:rPr>
          <w:rStyle w:val="CommentReference"/>
        </w:rPr>
        <w:annotationRef/>
      </w:r>
      <w:r>
        <w:t>there is only one TAG when UE performing initial access</w:t>
      </w:r>
    </w:p>
  </w:comment>
  <w:comment w:id="142" w:author="LGE (Hanul)" w:date="2023-10-26T09:03:00Z" w:initials="(Hanul)">
    <w:p w14:paraId="0D4361F2" w14:textId="31D06C0D" w:rsidR="00923756" w:rsidRDefault="00923756">
      <w:pPr>
        <w:pStyle w:val="CommentText"/>
        <w:rPr>
          <w:rFonts w:eastAsia="Malgun Gothic"/>
          <w:lang w:eastAsia="ko-KR"/>
        </w:rPr>
      </w:pPr>
      <w:r>
        <w:rPr>
          <w:rStyle w:val="CommentReference"/>
        </w:rPr>
        <w:t xml:space="preserve">In our view, </w:t>
      </w:r>
      <w:r>
        <w:rPr>
          <w:rStyle w:val="CommentReference"/>
        </w:rPr>
        <w:annotationRef/>
      </w:r>
      <w:r>
        <w:rPr>
          <w:rFonts w:eastAsia="Malgun Gothic"/>
          <w:lang w:eastAsia="ko-KR"/>
        </w:rPr>
        <w:t>"not configured with two TAGs" is clearer than "with only one TAG", i.e.,</w:t>
      </w:r>
    </w:p>
    <w:p w14:paraId="57DFD3CD" w14:textId="648B71F8" w:rsidR="00923756" w:rsidRPr="00753813" w:rsidRDefault="00923756">
      <w:pPr>
        <w:pStyle w:val="CommentText"/>
        <w:rPr>
          <w:rFonts w:eastAsia="Malgun Gothic"/>
          <w:lang w:eastAsia="ko-KR"/>
        </w:rPr>
      </w:pPr>
      <w:r>
        <w:rPr>
          <w:rFonts w:eastAsia="Malgun Gothic"/>
          <w:lang w:eastAsia="ko-KR"/>
        </w:rPr>
        <w:t xml:space="preserve">1&gt; </w:t>
      </w:r>
      <w:r w:rsidRPr="00470279">
        <w:rPr>
          <w:rFonts w:eastAsia="Malgun Gothic"/>
          <w:lang w:eastAsia="ko-KR"/>
        </w:rPr>
        <w:t xml:space="preserve">when TAC is received in a RAR for a Serving Cell </w:t>
      </w:r>
      <w:r w:rsidRPr="00470279">
        <w:rPr>
          <w:rFonts w:eastAsia="Malgun Gothic"/>
          <w:color w:val="FF0000"/>
          <w:lang w:eastAsia="ko-KR"/>
        </w:rPr>
        <w:t>not configured with two TAGs</w:t>
      </w:r>
      <w:r w:rsidRPr="00470279">
        <w:rPr>
          <w:rFonts w:eastAsia="Malgun Gothic"/>
          <w:lang w:eastAsia="ko-KR"/>
        </w:rPr>
        <w:t xml:space="preserve"> or in a MSGB for an SpCell </w:t>
      </w:r>
      <w:r w:rsidRPr="00470279">
        <w:rPr>
          <w:rFonts w:eastAsia="Malgun Gothic"/>
          <w:color w:val="FF0000"/>
          <w:lang w:eastAsia="ko-KR"/>
        </w:rPr>
        <w:t>not configured with two TAGs</w:t>
      </w:r>
      <w:r>
        <w:rPr>
          <w:rFonts w:eastAsia="Malgun Gothic"/>
          <w:lang w:eastAsia="ko-KR"/>
        </w:rPr>
        <w:t xml:space="preserve">: </w:t>
      </w:r>
    </w:p>
  </w:comment>
  <w:comment w:id="143" w:author="Nokia (Samuli)" w:date="2023-10-26T12:56:00Z" w:initials="Nokia">
    <w:p w14:paraId="3365238E" w14:textId="77777777" w:rsidR="00923756" w:rsidRDefault="00923756" w:rsidP="00923756">
      <w:pPr>
        <w:pStyle w:val="CommentText"/>
      </w:pPr>
      <w:r>
        <w:rPr>
          <w:rStyle w:val="CommentReference"/>
        </w:rPr>
        <w:annotationRef/>
      </w:r>
      <w:r>
        <w:t>LGE proposal seems good.</w:t>
      </w:r>
    </w:p>
  </w:comment>
  <w:comment w:id="144" w:author="Ericsson(Henrik)" w:date="2023-10-26T12:25:00Z" w:initials="E">
    <w:p w14:paraId="2851D580" w14:textId="77777777" w:rsidR="00923756" w:rsidRDefault="00923756" w:rsidP="00923756">
      <w:r>
        <w:rPr>
          <w:rStyle w:val="CommentReference"/>
        </w:rPr>
        <w:annotationRef/>
      </w:r>
      <w:r>
        <w:t>Agree, LGEs proposal better</w:t>
      </w:r>
    </w:p>
  </w:comment>
  <w:comment w:id="145" w:author="Rapp_post123b" w:date="2023-10-26T10:36:00Z" w:initials="SL">
    <w:p w14:paraId="17BA24FD" w14:textId="3198E45C" w:rsidR="00217D65" w:rsidRDefault="00217D65">
      <w:pPr>
        <w:pStyle w:val="CommentText"/>
      </w:pPr>
      <w:r>
        <w:rPr>
          <w:rStyle w:val="CommentReference"/>
        </w:rPr>
        <w:annotationRef/>
      </w:r>
      <w:r w:rsidR="004B7CC6">
        <w:t>Don’t see any difference, keep the original wording</w:t>
      </w:r>
    </w:p>
  </w:comment>
  <w:comment w:id="168" w:author="LGE (Hanul)" w:date="2023-10-26T09:19:00Z" w:initials="(Hanul)">
    <w:p w14:paraId="1142455B" w14:textId="71FB9F50" w:rsidR="00923756" w:rsidRDefault="00923756" w:rsidP="00410421">
      <w:pPr>
        <w:pStyle w:val="CommentText"/>
        <w:rPr>
          <w:rFonts w:eastAsia="Malgun Gothic"/>
          <w:lang w:eastAsia="ko-KR"/>
        </w:rPr>
      </w:pPr>
      <w:r>
        <w:rPr>
          <w:rStyle w:val="CommentReference"/>
        </w:rPr>
        <w:annotationRef/>
      </w:r>
      <w:r>
        <w:rPr>
          <w:rStyle w:val="CommentReference"/>
        </w:rPr>
        <w:t xml:space="preserve">In our view, </w:t>
      </w:r>
      <w:r>
        <w:rPr>
          <w:rStyle w:val="CommentReference"/>
        </w:rPr>
        <w:annotationRef/>
      </w:r>
      <w:r>
        <w:rPr>
          <w:rFonts w:eastAsia="Malgun Gothic"/>
          <w:lang w:eastAsia="ko-KR"/>
        </w:rPr>
        <w:t>"not configured with two TAGs" is clearer than "configured with only one TAG", i.e.,</w:t>
      </w:r>
    </w:p>
    <w:p w14:paraId="6D990AED" w14:textId="16EDFC9C" w:rsidR="00923756" w:rsidRDefault="00923756" w:rsidP="00410421">
      <w:pPr>
        <w:pStyle w:val="CommentText"/>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w:t>
      </w:r>
      <w:r w:rsidRPr="0020783B">
        <w:rPr>
          <w:noProof/>
          <w:color w:val="FF0000"/>
        </w:rPr>
        <w:t>not configured with two TAGs</w:t>
      </w:r>
      <w:r>
        <w:rPr>
          <w:rStyle w:val="CommentReference"/>
        </w:rPr>
        <w:annotationRef/>
      </w:r>
      <w:r>
        <w:rPr>
          <w:noProof/>
        </w:rPr>
        <w:t xml:space="preserve"> </w:t>
      </w:r>
      <w:r w:rsidRPr="002C50AC">
        <w:rPr>
          <w:noProof/>
        </w:rPr>
        <w:t>as specified in clause 5.1.4a:</w:t>
      </w:r>
    </w:p>
  </w:comment>
  <w:comment w:id="169" w:author="Rapp_post123b" w:date="2023-10-26T11:48:00Z" w:initials="SL">
    <w:p w14:paraId="7FBBD5A5" w14:textId="725D94C6" w:rsidR="00FF11CC" w:rsidRDefault="00FF11CC">
      <w:pPr>
        <w:pStyle w:val="CommentText"/>
      </w:pPr>
      <w:r>
        <w:rPr>
          <w:rStyle w:val="CommentReference"/>
        </w:rPr>
        <w:annotationRef/>
      </w:r>
      <w:r>
        <w:t>Don’t see any difference, keep the original wording</w:t>
      </w:r>
    </w:p>
  </w:comment>
  <w:comment w:id="196" w:author="LGE (Hanul)" w:date="2023-10-26T09:16:00Z" w:initials="(Hanul)">
    <w:p w14:paraId="488FE012" w14:textId="4EF6BEFD" w:rsidR="00923756" w:rsidRPr="00B43CAF" w:rsidRDefault="00923756">
      <w:pPr>
        <w:pStyle w:val="CommentText"/>
        <w:rPr>
          <w:rFonts w:eastAsia="Malgun Gothic"/>
          <w:lang w:eastAsia="ko-KR"/>
        </w:rPr>
      </w:pPr>
      <w:r>
        <w:rPr>
          <w:rFonts w:eastAsia="Malgun Gothic"/>
          <w:lang w:eastAsia="ko-KR"/>
        </w:rPr>
        <w:t xml:space="preserve">For readability, we prefer to use </w:t>
      </w:r>
      <w:r>
        <w:rPr>
          <w:rStyle w:val="CommentReference"/>
        </w:rPr>
        <w:annotationRef/>
      </w:r>
      <w:r>
        <w:rPr>
          <w:rFonts w:eastAsia="Malgun Gothic" w:hint="eastAsia"/>
          <w:lang w:eastAsia="ko-KR"/>
        </w:rPr>
        <w:t>"</w:t>
      </w:r>
      <w:r>
        <w:rPr>
          <w:rFonts w:eastAsia="Malgun Gothic"/>
          <w:lang w:eastAsia="ko-KR"/>
        </w:rPr>
        <w:t>and if" instad of comma.</w:t>
      </w:r>
    </w:p>
  </w:comment>
  <w:comment w:id="220" w:author="Xiaomi - Yumin Wu" w:date="2023-10-20T11:20:00Z" w:initials="Xiaomi">
    <w:p w14:paraId="26D78AE9" w14:textId="4C5CEE15" w:rsidR="00923756" w:rsidRDefault="0092375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221" w:author="Rapp_post123b" w:date="2023-10-26T10:49:00Z" w:initials="SL">
    <w:p w14:paraId="4B790434" w14:textId="193C8BEE" w:rsidR="00B95A18" w:rsidRDefault="00B95A18">
      <w:pPr>
        <w:pStyle w:val="CommentText"/>
      </w:pPr>
      <w:r>
        <w:rPr>
          <w:rStyle w:val="CommentReference"/>
        </w:rPr>
        <w:annotationRef/>
      </w:r>
      <w:r>
        <w:t>updated</w:t>
      </w:r>
    </w:p>
  </w:comment>
  <w:comment w:id="176" w:author="Nokia (Samuli)" w:date="2023-10-26T12:57:00Z" w:initials="Nokia">
    <w:p w14:paraId="1429EE29" w14:textId="77777777" w:rsidR="00923756" w:rsidRDefault="00923756">
      <w:pPr>
        <w:pStyle w:val="CommentText"/>
      </w:pPr>
      <w:r>
        <w:rPr>
          <w:rStyle w:val="CommentReference"/>
        </w:rPr>
        <w:annotationRef/>
      </w:r>
      <w:r>
        <w:t>Seems a bit odd again, why not:</w:t>
      </w:r>
    </w:p>
    <w:p w14:paraId="27A24F7F" w14:textId="77777777" w:rsidR="00923756" w:rsidRDefault="00923756">
      <w:pPr>
        <w:pStyle w:val="CommentText"/>
      </w:pPr>
    </w:p>
    <w:p w14:paraId="1BEE3B76" w14:textId="77777777" w:rsidR="00923756" w:rsidRDefault="00923756" w:rsidP="00923756">
      <w:pPr>
        <w:pStyle w:val="CommentText"/>
      </w:pPr>
      <w:r>
        <w:t xml:space="preserve">"if the </w:t>
      </w:r>
      <w:r>
        <w:rPr>
          <w:i/>
          <w:iCs/>
        </w:rPr>
        <w:t>timeAlignmentTimer</w:t>
      </w:r>
      <w:r>
        <w:t xml:space="preserve"> is associated with the PTAG and the SpCell is configured with two PTAGs and the  </w:t>
      </w:r>
      <w:r>
        <w:rPr>
          <w:i/>
          <w:iCs/>
        </w:rPr>
        <w:t>timeAlignmentTimer</w:t>
      </w:r>
      <w:r>
        <w:t xml:space="preserve"> associated with the other PTAG is not running:"</w:t>
      </w:r>
    </w:p>
  </w:comment>
  <w:comment w:id="177" w:author="Ericsson(Henrik)" w:date="2023-10-26T12:27:00Z" w:initials="E">
    <w:p w14:paraId="43D552E3" w14:textId="77777777" w:rsidR="00923756" w:rsidRDefault="00923756" w:rsidP="00923756">
      <w:r>
        <w:rPr>
          <w:rStyle w:val="CommentReference"/>
        </w:rPr>
        <w:annotationRef/>
      </w:r>
      <w:r>
        <w:rPr>
          <w:color w:val="000000"/>
        </w:rPr>
        <w:t>Nokia’s suggestion better, this (these) sentences need some work..</w:t>
      </w:r>
    </w:p>
  </w:comment>
  <w:comment w:id="178" w:author="Rapp_post123b" w:date="2023-10-26T10:49:00Z" w:initials="SL">
    <w:p w14:paraId="6670F1FE" w14:textId="03FF05CC" w:rsidR="00B95A18" w:rsidRDefault="00B95A18">
      <w:pPr>
        <w:pStyle w:val="CommentText"/>
      </w:pPr>
      <w:r>
        <w:rPr>
          <w:rStyle w:val="CommentReference"/>
        </w:rPr>
        <w:annotationRef/>
      </w:r>
      <w:r>
        <w:t>updated</w:t>
      </w:r>
    </w:p>
  </w:comment>
  <w:comment w:id="228" w:author="LGE (Hanul)" w:date="2023-10-26T09:23:00Z" w:initials="(Hanul)">
    <w:p w14:paraId="76A66164" w14:textId="54A1A7AD" w:rsidR="00923756" w:rsidRPr="008A41C4" w:rsidRDefault="00923756" w:rsidP="008A41C4">
      <w:pPr>
        <w:pStyle w:val="CommentText"/>
        <w:rPr>
          <w:rFonts w:eastAsia="Malgun Gothic"/>
          <w:lang w:eastAsia="ko-KR"/>
        </w:rPr>
      </w:pPr>
      <w:r>
        <w:rPr>
          <w:rStyle w:val="CommentReference"/>
        </w:rPr>
        <w:annotationRef/>
      </w:r>
      <w:r>
        <w:rPr>
          <w:rStyle w:val="CommentReference"/>
        </w:rPr>
        <w:t xml:space="preserve">In our view, </w:t>
      </w:r>
      <w:r>
        <w:rPr>
          <w:rStyle w:val="CommentReference"/>
        </w:rPr>
        <w:annotationRef/>
      </w:r>
      <w:r>
        <w:rPr>
          <w:rFonts w:eastAsia="Malgun Gothic"/>
          <w:lang w:eastAsia="ko-KR"/>
        </w:rPr>
        <w:t>"not configured with two TAGs" is clearer than "configured with only one TAG",</w:t>
      </w:r>
    </w:p>
  </w:comment>
  <w:comment w:id="229" w:author="Nokia (Samuli)" w:date="2023-10-26T12:57:00Z" w:initials="Nokia">
    <w:p w14:paraId="015C01F8" w14:textId="77777777" w:rsidR="00923756" w:rsidRDefault="00923756" w:rsidP="00923756">
      <w:pPr>
        <w:pStyle w:val="CommentText"/>
      </w:pPr>
      <w:r>
        <w:rPr>
          <w:rStyle w:val="CommentReference"/>
        </w:rPr>
        <w:annotationRef/>
      </w:r>
      <w:r>
        <w:t>Agree</w:t>
      </w:r>
    </w:p>
  </w:comment>
  <w:comment w:id="230" w:author="Ericsson(Henrik)" w:date="2023-10-26T12:27:00Z" w:initials="E">
    <w:p w14:paraId="6658C35B" w14:textId="77777777" w:rsidR="00923756" w:rsidRDefault="00923756" w:rsidP="00923756">
      <w:r>
        <w:rPr>
          <w:rStyle w:val="CommentReference"/>
        </w:rPr>
        <w:annotationRef/>
      </w:r>
      <w:r>
        <w:rPr>
          <w:color w:val="000000"/>
        </w:rPr>
        <w:t>Agree</w:t>
      </w:r>
    </w:p>
  </w:comment>
  <w:comment w:id="231" w:author="Rapp_post123b" w:date="2023-10-26T10:50:00Z" w:initials="SL">
    <w:p w14:paraId="42D0EAA6" w14:textId="6C4714EA" w:rsidR="00B95A18" w:rsidRDefault="00B95A18">
      <w:pPr>
        <w:pStyle w:val="CommentText"/>
      </w:pPr>
      <w:r>
        <w:rPr>
          <w:rStyle w:val="CommentReference"/>
        </w:rPr>
        <w:annotationRef/>
      </w:r>
      <w:r w:rsidR="00FF11CC">
        <w:t>Don’t see any difference, keep the original wording</w:t>
      </w:r>
    </w:p>
  </w:comment>
  <w:comment w:id="234" w:author="LGE (Hanul)" w:date="2023-10-26T09:24:00Z" w:initials="(Hanul)">
    <w:p w14:paraId="59B14E97" w14:textId="5ED14EAB" w:rsidR="00923756" w:rsidRDefault="00923756" w:rsidP="008A41C4">
      <w:pPr>
        <w:pStyle w:val="CommentText"/>
        <w:rPr>
          <w:rFonts w:eastAsia="Malgun Gothic"/>
          <w:lang w:eastAsia="ko-KR"/>
        </w:rPr>
      </w:pPr>
      <w:r>
        <w:rPr>
          <w:rFonts w:eastAsia="Malgun Gothic"/>
          <w:lang w:eastAsia="ko-KR"/>
        </w:rPr>
        <w:t>We think this condition may not cover a case where a Serving cell is configured with PTAG and STAG, and TAT of PTAG expires, then TAT of STAG expires.</w:t>
      </w:r>
    </w:p>
    <w:p w14:paraId="2F881DC2" w14:textId="0E49663F" w:rsidR="00923756" w:rsidRDefault="00923756" w:rsidP="008A41C4">
      <w:pPr>
        <w:pStyle w:val="CommentText"/>
        <w:rPr>
          <w:rFonts w:eastAsia="Malgun Gothic"/>
          <w:lang w:eastAsia="ko-KR"/>
        </w:rPr>
      </w:pPr>
      <w:r>
        <w:rPr>
          <w:rFonts w:eastAsia="Malgun Gothic"/>
          <w:lang w:eastAsia="ko-KR"/>
        </w:rPr>
        <w:t>O</w:t>
      </w:r>
      <w:r>
        <w:rPr>
          <w:rFonts w:eastAsia="Malgun Gothic" w:hint="eastAsia"/>
          <w:lang w:eastAsia="ko-KR"/>
        </w:rPr>
        <w:t xml:space="preserve">ne </w:t>
      </w:r>
      <w:r>
        <w:rPr>
          <w:rFonts w:eastAsia="Malgun Gothic"/>
          <w:lang w:eastAsia="ko-KR"/>
        </w:rPr>
        <w:t>suggestion is adding one more condition.</w:t>
      </w:r>
    </w:p>
    <w:p w14:paraId="651C3535" w14:textId="3155045B" w:rsidR="00923756" w:rsidRDefault="00923756" w:rsidP="008A41C4">
      <w:pPr>
        <w:pStyle w:val="CommentText"/>
        <w:rPr>
          <w:rFonts w:eastAsia="Malgun Gothic"/>
          <w:lang w:eastAsia="ko-KR"/>
        </w:rPr>
      </w:pPr>
      <w:r>
        <w:rPr>
          <w:rFonts w:eastAsia="Malgun Gothic"/>
          <w:lang w:eastAsia="ko-KR"/>
        </w:rPr>
        <w:t xml:space="preserve">2&gt; </w:t>
      </w:r>
      <w:r w:rsidRPr="00517A78">
        <w:rPr>
          <w:rFonts w:eastAsia="Malgun Gothic"/>
          <w:lang w:eastAsia="ko-KR"/>
        </w:rPr>
        <w:t xml:space="preserve">if the timeAlignmentTimer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timeAlignmentTimer is not running:</w:t>
      </w:r>
    </w:p>
    <w:p w14:paraId="2B2CBB5F" w14:textId="77777777" w:rsidR="00923756" w:rsidRPr="008A41C4" w:rsidRDefault="00923756" w:rsidP="008A41C4">
      <w:pPr>
        <w:pStyle w:val="CommentText"/>
        <w:rPr>
          <w:rFonts w:eastAsia="Malgun Gothic"/>
          <w:lang w:eastAsia="ko-KR"/>
        </w:rPr>
      </w:pPr>
    </w:p>
  </w:comment>
  <w:comment w:id="235" w:author="Rapp_post123b" w:date="2023-10-26T10:52:00Z" w:initials="SL">
    <w:p w14:paraId="10BF58EA" w14:textId="0AA4E5DC" w:rsidR="00B95A18" w:rsidRDefault="00B95A18">
      <w:pPr>
        <w:pStyle w:val="CommentText"/>
      </w:pPr>
      <w:r>
        <w:rPr>
          <w:rStyle w:val="CommentReference"/>
        </w:rPr>
        <w:annotationRef/>
      </w:r>
      <w:r>
        <w:t xml:space="preserve">The </w:t>
      </w:r>
      <w:proofErr w:type="gramStart"/>
      <w:r>
        <w:t>above mentioned</w:t>
      </w:r>
      <w:proofErr w:type="gramEnd"/>
      <w:r>
        <w:t xml:space="preserve"> case is covered since we only say </w:t>
      </w:r>
      <w:r w:rsidR="008503DD">
        <w:t>“</w:t>
      </w:r>
      <w:r>
        <w:t>second TAG</w:t>
      </w:r>
      <w:r w:rsidR="008503DD">
        <w:t>”</w:t>
      </w:r>
      <w:r>
        <w:t xml:space="preserve"> (can be either PTAG or STAG). We don’t consider different cases </w:t>
      </w:r>
      <w:r w:rsidR="008503DD">
        <w:t xml:space="preserve">of </w:t>
      </w:r>
      <w:r>
        <w:t xml:space="preserve">which one expires first or later, only the </w:t>
      </w:r>
      <w:r w:rsidR="008503DD">
        <w:t xml:space="preserve">instant </w:t>
      </w:r>
      <w:r>
        <w:t xml:space="preserve">TAT status matters. </w:t>
      </w:r>
    </w:p>
  </w:comment>
  <w:comment w:id="249" w:author="LGE (Hanul)" w:date="2023-10-26T09:34:00Z" w:initials="(Hanul)">
    <w:p w14:paraId="3538DC5C" w14:textId="6C6E61EE" w:rsidR="00923756" w:rsidRDefault="00923756" w:rsidP="0049219F">
      <w:pPr>
        <w:pStyle w:val="CommentText"/>
        <w:rPr>
          <w:rFonts w:eastAsia="Malgun Gothic"/>
          <w:lang w:eastAsia="ko-KR"/>
        </w:rPr>
      </w:pPr>
      <w:r>
        <w:rPr>
          <w:rStyle w:val="CommentReference"/>
        </w:rPr>
        <w:annotationRef/>
      </w:r>
      <w:r>
        <w:rPr>
          <w:rFonts w:eastAsia="Malgun Gothic"/>
          <w:lang w:eastAsia="ko-KR"/>
        </w:rPr>
        <w:t xml:space="preserve">We </w:t>
      </w:r>
      <w:r w:rsidRPr="00191985">
        <w:rPr>
          <w:rFonts w:eastAsia="Malgun Gothic"/>
          <w:lang w:eastAsia="ko-KR"/>
        </w:rPr>
        <w:t>understand the intent</w:t>
      </w:r>
      <w:r>
        <w:rPr>
          <w:rFonts w:eastAsia="Malgun Gothic"/>
          <w:lang w:eastAsia="ko-KR"/>
        </w:rPr>
        <w:t>, but RAN2 has not define "second TAG". In order to use the term "second TAG", we should define first TAG and second TAG.</w:t>
      </w:r>
    </w:p>
    <w:p w14:paraId="616A7748" w14:textId="5AE76F93" w:rsidR="00923756" w:rsidRDefault="00923756" w:rsidP="0049219F">
      <w:pPr>
        <w:pStyle w:val="CommentText"/>
        <w:rPr>
          <w:rFonts w:eastAsia="Malgun Gothic"/>
          <w:lang w:eastAsia="ko-KR"/>
        </w:rPr>
      </w:pPr>
      <w:r>
        <w:rPr>
          <w:rFonts w:eastAsia="Malgun Gothic" w:hint="eastAsia"/>
          <w:lang w:eastAsia="ko-KR"/>
        </w:rPr>
        <w:t>We would like to avoid this.</w:t>
      </w:r>
    </w:p>
    <w:p w14:paraId="5AB034E0" w14:textId="77777777" w:rsidR="00923756" w:rsidRPr="00191985" w:rsidRDefault="00923756" w:rsidP="0049219F">
      <w:pPr>
        <w:pStyle w:val="CommentText"/>
        <w:rPr>
          <w:rFonts w:eastAsia="Malgun Gothic"/>
          <w:lang w:eastAsia="ko-KR"/>
        </w:rPr>
      </w:pPr>
    </w:p>
    <w:p w14:paraId="3035B7A9" w14:textId="158962D0" w:rsidR="00923756" w:rsidRDefault="00923756" w:rsidP="0049219F">
      <w:pPr>
        <w:pStyle w:val="CommentText"/>
      </w:pPr>
      <w:r>
        <w:rPr>
          <w:rFonts w:eastAsia="Malgun Gothic"/>
          <w:lang w:eastAsia="ko-KR"/>
        </w:rPr>
        <w:t xml:space="preserve">2&gt; </w:t>
      </w:r>
      <w:r w:rsidRPr="00191985">
        <w:rPr>
          <w:rFonts w:eastAsia="Malgun Gothic"/>
          <w:lang w:eastAsia="ko-KR"/>
        </w:rPr>
        <w:t>if the timeAlignmentTimer is associated with an STAG, then for all Serving Cells configured with this TAG and</w:t>
      </w:r>
      <w:r>
        <w:rPr>
          <w:rFonts w:eastAsia="Malgun Gothic"/>
          <w:lang w:eastAsia="ko-KR"/>
        </w:rPr>
        <w:t xml:space="preserve"> </w:t>
      </w:r>
      <w:r w:rsidRPr="00A42073">
        <w:rPr>
          <w:rFonts w:eastAsia="Malgun Gothic"/>
          <w:color w:val="FF0000"/>
          <w:lang w:eastAsia="ko-KR"/>
        </w:rPr>
        <w:t xml:space="preserve">the </w:t>
      </w:r>
      <w:r>
        <w:rPr>
          <w:rFonts w:eastAsia="Malgun Gothic"/>
          <w:color w:val="FF0000"/>
          <w:lang w:eastAsia="ko-KR"/>
        </w:rPr>
        <w:t xml:space="preserve">other TAG </w:t>
      </w:r>
      <w:r w:rsidRPr="006216E8">
        <w:rPr>
          <w:rFonts w:eastAsia="Malgun Gothic"/>
          <w:color w:val="000000" w:themeColor="text1"/>
          <w:lang w:eastAsia="ko-KR"/>
        </w:rPr>
        <w:t>for which the timeAlignmentTimer is not running</w:t>
      </w:r>
      <w:r>
        <w:rPr>
          <w:rFonts w:eastAsia="Malgun Gothic"/>
          <w:color w:val="000000" w:themeColor="text1"/>
          <w:lang w:eastAsia="ko-KR"/>
        </w:rPr>
        <w:t>:</w:t>
      </w:r>
    </w:p>
  </w:comment>
  <w:comment w:id="250" w:author="Rapp_post123b" w:date="2023-10-26T11:50:00Z" w:initials="SL">
    <w:p w14:paraId="302D7C5A" w14:textId="510B68CF" w:rsidR="00FF11CC" w:rsidRDefault="00FF11CC">
      <w:pPr>
        <w:pStyle w:val="CommentText"/>
      </w:pPr>
      <w:r>
        <w:rPr>
          <w:rStyle w:val="CommentReference"/>
        </w:rPr>
        <w:annotationRef/>
      </w:r>
      <w:r>
        <w:t>updated</w:t>
      </w:r>
    </w:p>
  </w:comment>
  <w:comment w:id="257" w:author="LGE (Hanul)" w:date="2023-10-26T15:25:00Z" w:initials="(Hanul)">
    <w:p w14:paraId="72161CCE" w14:textId="709C60CC" w:rsidR="00923756" w:rsidRPr="00287921" w:rsidRDefault="00923756">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deleted.</w:t>
      </w:r>
    </w:p>
  </w:comment>
  <w:comment w:id="260" w:author="Xiaomi - Yumin Wu" w:date="2023-10-20T11:22:00Z" w:initials="Xiaomi">
    <w:p w14:paraId="51B24115" w14:textId="604D7F14" w:rsidR="00923756" w:rsidRDefault="0092375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261" w:author="ZTE-Fei Dong" w:date="2023-10-23T10:34:00Z" w:initials="MSOffice">
    <w:p w14:paraId="485DB630" w14:textId="7FE442FD" w:rsidR="00923756" w:rsidRDefault="00923756">
      <w:pPr>
        <w:pStyle w:val="CommentText"/>
      </w:pPr>
      <w:r>
        <w:rPr>
          <w:rStyle w:val="CommentReference"/>
        </w:rPr>
        <w:annotationRef/>
      </w:r>
      <w:r>
        <w:rPr>
          <w:rFonts w:eastAsia="DengXian"/>
          <w:lang w:eastAsia="zh-CN"/>
        </w:rPr>
        <w:t>Echo xiaomi’s proposal, for more simplicity, we can just say ‘is not running’</w:t>
      </w:r>
    </w:p>
  </w:comment>
  <w:comment w:id="262" w:author="Rapp_post123b" w:date="2023-10-25T14:03:00Z" w:initials="SL">
    <w:p w14:paraId="22818B1F" w14:textId="7414BCBE" w:rsidR="00923756" w:rsidRDefault="00923756">
      <w:pPr>
        <w:pStyle w:val="CommentText"/>
      </w:pPr>
      <w:r>
        <w:rPr>
          <w:rStyle w:val="CommentReference"/>
        </w:rPr>
        <w:annotationRef/>
      </w:r>
      <w:r>
        <w:t>updated</w:t>
      </w:r>
    </w:p>
  </w:comment>
  <w:comment w:id="243" w:author="Nokia (Samuli)" w:date="2023-10-26T12:58:00Z" w:initials="Nokia">
    <w:p w14:paraId="2D4965A1" w14:textId="77777777" w:rsidR="00923756" w:rsidRDefault="00923756" w:rsidP="00923756">
      <w:pPr>
        <w:pStyle w:val="CommentText"/>
      </w:pPr>
      <w:r>
        <w:rPr>
          <w:rStyle w:val="CommentReference"/>
        </w:rPr>
        <w:annotationRef/>
      </w:r>
      <w:r>
        <w:t xml:space="preserve">"then for all Serving Cells belonging to this TAG which are configured with two TAGs and for which the </w:t>
      </w:r>
      <w:r>
        <w:rPr>
          <w:i/>
          <w:iCs/>
        </w:rPr>
        <w:t xml:space="preserve">timeAlignmentTimer </w:t>
      </w:r>
      <w:r>
        <w:t>associated with the other TAG is not running:"</w:t>
      </w:r>
    </w:p>
  </w:comment>
  <w:comment w:id="244" w:author="Rapp_post123b" w:date="2023-10-26T11:06:00Z" w:initials="SL">
    <w:p w14:paraId="7B191656" w14:textId="7C11AEF1" w:rsidR="00143D08" w:rsidRDefault="00143D08">
      <w:pPr>
        <w:pStyle w:val="CommentText"/>
      </w:pPr>
      <w:r>
        <w:rPr>
          <w:rStyle w:val="CommentReference"/>
        </w:rPr>
        <w:annotationRef/>
      </w:r>
      <w:r>
        <w:t>updated</w:t>
      </w:r>
    </w:p>
  </w:comment>
  <w:comment w:id="272" w:author="Nokia (Samuli)" w:date="2023-10-26T12:58:00Z" w:initials="Nokia">
    <w:p w14:paraId="536F66B2" w14:textId="77777777" w:rsidR="00923756" w:rsidRDefault="00923756" w:rsidP="00923756">
      <w:pPr>
        <w:pStyle w:val="CommentText"/>
      </w:pPr>
      <w:r>
        <w:rPr>
          <w:rStyle w:val="CommentReference"/>
        </w:rPr>
        <w:annotationRef/>
      </w:r>
      <w:r>
        <w:t xml:space="preserve">"then for all Serving Cells belonging to this TAG which are configured with two TAGs and for which the </w:t>
      </w:r>
      <w:r>
        <w:rPr>
          <w:i/>
          <w:iCs/>
        </w:rPr>
        <w:t>timeAlignmentTimer</w:t>
      </w:r>
      <w:r>
        <w:t xml:space="preserve"> associated with teh other TAG is running:"</w:t>
      </w:r>
    </w:p>
  </w:comment>
  <w:comment w:id="273" w:author="Rapp_post123b" w:date="2023-10-26T11:08:00Z" w:initials="SL">
    <w:p w14:paraId="0072759D" w14:textId="38DE851E" w:rsidR="00143D08" w:rsidRDefault="00143D08">
      <w:pPr>
        <w:pStyle w:val="CommentText"/>
      </w:pPr>
      <w:r>
        <w:rPr>
          <w:rStyle w:val="CommentReference"/>
        </w:rPr>
        <w:annotationRef/>
      </w:r>
      <w:r>
        <w:t>updated</w:t>
      </w:r>
    </w:p>
  </w:comment>
  <w:comment w:id="302" w:author="Nokia (Samuli)" w:date="2023-10-26T12:58:00Z" w:initials="Nokia">
    <w:p w14:paraId="3179E7BC" w14:textId="77777777" w:rsidR="00923756" w:rsidRDefault="00923756" w:rsidP="00923756">
      <w:pPr>
        <w:pStyle w:val="CommentText"/>
      </w:pPr>
      <w:r>
        <w:rPr>
          <w:rStyle w:val="CommentReference"/>
        </w:rPr>
        <w:annotationRef/>
      </w:r>
      <w:r>
        <w:t>is</w:t>
      </w:r>
    </w:p>
  </w:comment>
  <w:comment w:id="303" w:author="Rapp_post123b" w:date="2023-10-26T11:51:00Z" w:initials="SL">
    <w:p w14:paraId="51D1DA4E" w14:textId="6603752A" w:rsidR="00FF11CC" w:rsidRDefault="00FF11CC">
      <w:pPr>
        <w:pStyle w:val="CommentText"/>
      </w:pPr>
      <w:r>
        <w:rPr>
          <w:rStyle w:val="CommentReference"/>
        </w:rPr>
        <w:annotationRef/>
      </w:r>
      <w:r>
        <w:t>should be “are”</w:t>
      </w:r>
    </w:p>
  </w:comment>
  <w:comment w:id="284" w:author="Xiaomi - Yumin Wu" w:date="2023-10-20T11:23:00Z" w:initials="Xiaomi">
    <w:p w14:paraId="5455298D" w14:textId="3701662C" w:rsidR="00923756" w:rsidRDefault="00923756">
      <w:pPr>
        <w:pStyle w:val="CommentText"/>
      </w:pPr>
      <w:r>
        <w:rPr>
          <w:rStyle w:val="CommentReferenc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285" w:author="Rapp" w:date="2023-10-20T20:34:00Z" w:initials="SL">
    <w:p w14:paraId="660B0505" w14:textId="77777777" w:rsidR="00923756" w:rsidRDefault="00923756">
      <w:pPr>
        <w:pStyle w:val="CommentText"/>
      </w:pPr>
      <w:r>
        <w:rPr>
          <w:rStyle w:val="CommentReference"/>
        </w:rPr>
        <w:annotationRef/>
      </w:r>
      <w:r>
        <w:t xml:space="preserve">As RAN1 RRC list indidates that </w:t>
      </w:r>
    </w:p>
    <w:p w14:paraId="303F3F23" w14:textId="1ADF05C7" w:rsidR="00923756" w:rsidRDefault="00923756">
      <w:pPr>
        <w:pStyle w:val="CommentText"/>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923756" w:rsidRDefault="00923756">
      <w:pPr>
        <w:pStyle w:val="CommentText"/>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286" w:author="ZTE-Fei Dong" w:date="2023-10-23T10:40:00Z" w:initials="MSOffice">
    <w:p w14:paraId="277B2E6F" w14:textId="77777777" w:rsidR="00923756" w:rsidRDefault="00923756">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BA6D8C0" w14:textId="5BAD9AE1" w:rsidR="00923756" w:rsidRPr="00C072ED" w:rsidRDefault="00923756">
      <w:pPr>
        <w:pStyle w:val="CommentText"/>
        <w:rPr>
          <w:rFonts w:eastAsia="DengXian"/>
          <w:lang w:eastAsia="zh-CN"/>
        </w:rPr>
      </w:pPr>
      <w:r>
        <w:rPr>
          <w:rFonts w:eastAsia="DengXian"/>
          <w:lang w:eastAsia="zh-CN"/>
        </w:rPr>
        <w:t xml:space="preserve">‘ notify RRC to release PUCCH,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87" w:author="Rapp_post123b" w:date="2023-10-25T14:04:00Z" w:initials="SL">
    <w:p w14:paraId="42E2414C" w14:textId="77777777" w:rsidR="00923756" w:rsidRDefault="00923756" w:rsidP="005E582A">
      <w:pPr>
        <w:pStyle w:val="CommentText"/>
      </w:pPr>
      <w:r>
        <w:rPr>
          <w:rStyle w:val="CommentReference"/>
        </w:rPr>
        <w:annotationRef/>
      </w:r>
      <w:r>
        <w:t xml:space="preserve">Updated by using the wording in MAC </w:t>
      </w:r>
    </w:p>
    <w:p w14:paraId="63EFF691" w14:textId="07D2F3DE" w:rsidR="00923756" w:rsidRDefault="00923756">
      <w:pPr>
        <w:pStyle w:val="CommentText"/>
      </w:pPr>
    </w:p>
  </w:comment>
  <w:comment w:id="309" w:author="Xiaomi - Yumin Wu" w:date="2023-10-20T11:25:00Z" w:initials="Xiaomi">
    <w:p w14:paraId="462FE266" w14:textId="3A997B54" w:rsidR="00923756" w:rsidRDefault="00923756">
      <w:pPr>
        <w:pStyle w:val="CommentText"/>
      </w:pPr>
      <w:r>
        <w:rPr>
          <w:rStyle w:val="CommentReferenc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310" w:author="Rapp" w:date="2023-10-20T20:39:00Z" w:initials="SL">
    <w:p w14:paraId="64FDA49E" w14:textId="77777777" w:rsidR="00923756" w:rsidRDefault="00923756" w:rsidP="00ED5BEA">
      <w:pPr>
        <w:pStyle w:val="CommentText"/>
      </w:pPr>
      <w:r>
        <w:rPr>
          <w:rStyle w:val="CommentReference"/>
        </w:rPr>
        <w:annotationRef/>
      </w:r>
      <w:r>
        <w:t xml:space="preserve">As RAN1 RRC list indidates that </w:t>
      </w:r>
    </w:p>
    <w:p w14:paraId="71A11B29" w14:textId="2787B9E9" w:rsidR="00923756" w:rsidRDefault="00923756" w:rsidP="00ED5BEA">
      <w:pPr>
        <w:pStyle w:val="CommentText"/>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923756" w:rsidRDefault="00923756">
      <w:pPr>
        <w:pStyle w:val="CommentText"/>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311" w:author="ZTE-Fei Dong" w:date="2023-10-23T10:54:00Z" w:initials="MSOffice">
    <w:p w14:paraId="6A99D498" w14:textId="77777777" w:rsidR="00923756" w:rsidRDefault="00923756" w:rsidP="009449E4">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2DB35B0" w14:textId="2EAFDF03" w:rsidR="00923756" w:rsidRDefault="00923756" w:rsidP="009449E4">
      <w:pPr>
        <w:pStyle w:val="CommentText"/>
      </w:pPr>
      <w:r>
        <w:rPr>
          <w:rFonts w:eastAsia="DengXian"/>
          <w:lang w:eastAsia="zh-CN"/>
        </w:rPr>
        <w:t xml:space="preserve">‘ notify RRC to release SRS,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312" w:author="Rapp_post123b" w:date="2023-10-25T14:07:00Z" w:initials="SL">
    <w:p w14:paraId="685B7590" w14:textId="574E6C57" w:rsidR="00923756" w:rsidRDefault="00923756">
      <w:pPr>
        <w:pStyle w:val="CommentText"/>
      </w:pPr>
      <w:r>
        <w:rPr>
          <w:rStyle w:val="CommentReference"/>
        </w:rPr>
        <w:annotationRef/>
      </w:r>
      <w:r>
        <w:t>Updated by using the wording in MAC</w:t>
      </w:r>
    </w:p>
  </w:comment>
  <w:comment w:id="288" w:author="CATT-Bufang Zhang" w:date="2023-10-23T17:33:00Z" w:initials="CATT">
    <w:p w14:paraId="66156BEB" w14:textId="77777777" w:rsidR="00923756" w:rsidRDefault="00923756" w:rsidP="00EF2302">
      <w:pPr>
        <w:pStyle w:val="CommentText"/>
        <w:rPr>
          <w:rFonts w:eastAsiaTheme="minorEastAsia"/>
          <w:lang w:eastAsia="zh-CN"/>
        </w:rPr>
      </w:pPr>
      <w:r>
        <w:rPr>
          <w:rStyle w:val="CommentReference"/>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923756" w:rsidRDefault="00923756" w:rsidP="00EF2302">
      <w:pPr>
        <w:pStyle w:val="CommentText"/>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923756" w:rsidRDefault="00923756" w:rsidP="00EF2302">
      <w:pPr>
        <w:pStyle w:val="CommentText"/>
        <w:rPr>
          <w:rFonts w:eastAsiaTheme="minorEastAsia"/>
          <w:lang w:eastAsia="zh-CN"/>
        </w:rPr>
      </w:pPr>
      <w:r>
        <w:rPr>
          <w:rFonts w:eastAsiaTheme="minorEastAsia" w:hint="eastAsia"/>
          <w:lang w:eastAsia="zh-CN"/>
        </w:rPr>
        <w:t>"</w:t>
      </w:r>
    </w:p>
    <w:p w14:paraId="7749C8B7" w14:textId="77777777" w:rsidR="00923756" w:rsidRPr="006E2BC3" w:rsidRDefault="00923756" w:rsidP="00EF2302">
      <w:pPr>
        <w:pStyle w:val="CommentText"/>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CommentReference"/>
        </w:rPr>
        <w:annotationRef/>
      </w:r>
      <w:r>
        <w:rPr>
          <w:rStyle w:val="CommentReference"/>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923756" w:rsidRPr="00FB54F3" w:rsidRDefault="00923756" w:rsidP="00EF2302">
      <w:pPr>
        <w:pStyle w:val="CommentText"/>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CommentReference"/>
        </w:rPr>
        <w:annotationRef/>
      </w:r>
      <w:r>
        <w:rPr>
          <w:rStyle w:val="CommentReference"/>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923756" w:rsidRDefault="00923756">
      <w:pPr>
        <w:pStyle w:val="CommentText"/>
      </w:pPr>
    </w:p>
  </w:comment>
  <w:comment w:id="289" w:author="Rapp_post123b" w:date="2023-10-25T14:06:00Z" w:initials="SL">
    <w:p w14:paraId="6D29866E" w14:textId="2C8E40DF" w:rsidR="00923756" w:rsidRDefault="00923756">
      <w:pPr>
        <w:pStyle w:val="CommentText"/>
      </w:pPr>
      <w:r>
        <w:rPr>
          <w:rStyle w:val="CommentReference"/>
        </w:rPr>
        <w:annotationRef/>
      </w:r>
      <w:r>
        <w:t>Updated by using the wording in MAC</w:t>
      </w:r>
    </w:p>
  </w:comment>
  <w:comment w:id="331" w:author="Nokia (Samuli)" w:date="2023-10-26T12:59:00Z" w:initials="Nokia">
    <w:p w14:paraId="09FB34C8" w14:textId="77777777" w:rsidR="00923756" w:rsidRDefault="00923756" w:rsidP="00923756">
      <w:pPr>
        <w:pStyle w:val="CommentText"/>
      </w:pPr>
      <w:r>
        <w:rPr>
          <w:rStyle w:val="CommentReference"/>
        </w:rPr>
        <w:annotationRef/>
      </w:r>
      <w:r>
        <w:t>We wonder what this means for SPS?</w:t>
      </w:r>
    </w:p>
  </w:comment>
  <w:comment w:id="332" w:author="Rapp_post123b" w:date="2023-10-26T12:02:00Z" w:initials="SL">
    <w:p w14:paraId="1F247323" w14:textId="348C9A10" w:rsidR="008D08BB" w:rsidRDefault="008D08BB">
      <w:pPr>
        <w:pStyle w:val="CommentText"/>
      </w:pPr>
      <w:r>
        <w:rPr>
          <w:rStyle w:val="CommentReference"/>
        </w:rPr>
        <w:annotationRef/>
      </w:r>
      <w:r>
        <w:t>Change to “applied with” to cover both scheduled and activated</w:t>
      </w:r>
    </w:p>
  </w:comment>
  <w:comment w:id="349" w:author="Rapporteur_post#123" w:date="2023-09-19T21:03:00Z" w:initials="SL">
    <w:p w14:paraId="09B02F0B" w14:textId="5C07628F" w:rsidR="00923756" w:rsidRDefault="00923756">
      <w:pPr>
        <w:pStyle w:val="CommentText"/>
      </w:pPr>
      <w:r>
        <w:rPr>
          <w:rStyle w:val="CommentReference"/>
        </w:rPr>
        <w:annotationRef/>
      </w:r>
      <w:r>
        <w:t xml:space="preserve">FFS how to handle TAT expiry when maximum uplink transmission time difference between TRPs is exceeded. </w:t>
      </w:r>
    </w:p>
    <w:p w14:paraId="4D264B90" w14:textId="77777777" w:rsidR="00923756" w:rsidRDefault="00923756">
      <w:pPr>
        <w:pStyle w:val="CommentText"/>
        <w:ind w:leftChars="180" w:left="360"/>
      </w:pPr>
    </w:p>
    <w:p w14:paraId="16A4CB35" w14:textId="2B1AA84E" w:rsidR="00923756" w:rsidRDefault="00923756">
      <w:pPr>
        <w:pStyle w:val="CommentText"/>
        <w:ind w:leftChars="270" w:left="540"/>
      </w:pPr>
      <w:r>
        <w:t>Captured by Editor’s note, to be discussed in [Post123bis][204] open issue.</w:t>
      </w:r>
    </w:p>
  </w:comment>
  <w:comment w:id="366" w:author="Nokia (Samuli)" w:date="2023-10-26T12:59:00Z" w:initials="Nokia">
    <w:p w14:paraId="4ACEB6FA" w14:textId="77777777" w:rsidR="00923756" w:rsidRDefault="00923756" w:rsidP="00923756">
      <w:pPr>
        <w:pStyle w:val="CommentText"/>
      </w:pPr>
      <w:r>
        <w:rPr>
          <w:rStyle w:val="CommentReference"/>
        </w:rPr>
        <w:annotationRef/>
      </w:r>
      <w:r>
        <w:t>"is not running"</w:t>
      </w:r>
    </w:p>
  </w:comment>
  <w:comment w:id="367" w:author="Ericsson(Henrik)" w:date="2023-10-26T12:30:00Z" w:initials="E">
    <w:p w14:paraId="57CFD3D9" w14:textId="77777777" w:rsidR="00923756" w:rsidRDefault="00923756" w:rsidP="00923756">
      <w:r>
        <w:rPr>
          <w:rStyle w:val="CommentReference"/>
        </w:rPr>
        <w:annotationRef/>
      </w:r>
      <w:r>
        <w:rPr>
          <w:color w:val="000000"/>
        </w:rPr>
        <w:t>Yes, Is not running is better here</w:t>
      </w:r>
    </w:p>
  </w:comment>
  <w:comment w:id="368" w:author="Rapp_post123b" w:date="2023-10-26T11:15:00Z" w:initials="SL">
    <w:p w14:paraId="2111F9BA" w14:textId="32373098" w:rsidR="00F840BD" w:rsidRDefault="00F840BD">
      <w:pPr>
        <w:pStyle w:val="CommentText"/>
      </w:pPr>
      <w:r>
        <w:rPr>
          <w:rStyle w:val="CommentReference"/>
        </w:rPr>
        <w:annotationRef/>
      </w:r>
      <w:r>
        <w:t>updated</w:t>
      </w:r>
    </w:p>
  </w:comment>
  <w:comment w:id="384" w:author="Rapporteur_post#123bis" w:date="2023-10-16T22:13:00Z" w:initials="SL">
    <w:p w14:paraId="48E9F599" w14:textId="10B47E63" w:rsidR="00923756" w:rsidRDefault="00923756" w:rsidP="004B7793">
      <w:pPr>
        <w:pStyle w:val="CommentText"/>
      </w:pPr>
      <w:r>
        <w:rPr>
          <w:rStyle w:val="CommentReference"/>
        </w:rPr>
        <w:annotationRef/>
      </w:r>
      <w:bookmarkStart w:id="385" w:name="_Hlk148473910"/>
      <w:r>
        <w:t>FFS how to handle HARQ feedback for the serving cell when TAT(s) expire(s) in case of two TAGs.</w:t>
      </w:r>
    </w:p>
    <w:bookmarkEnd w:id="385"/>
  </w:comment>
  <w:comment w:id="388" w:author="Sharp (Chongming)" w:date="2023-10-20T08:40:00Z" w:initials="Sharp">
    <w:p w14:paraId="18944115" w14:textId="344BE752" w:rsidR="00923756" w:rsidRDefault="00923756" w:rsidP="00B12C0B">
      <w:pPr>
        <w:pStyle w:val="CommentText"/>
        <w:rPr>
          <w:rFonts w:eastAsia="DengXian"/>
          <w:lang w:eastAsia="zh-CN"/>
        </w:rPr>
      </w:pPr>
      <w:r>
        <w:rPr>
          <w:rStyle w:val="CommentReference"/>
        </w:rPr>
        <w:annotationRef/>
      </w:r>
      <w:r>
        <w:rPr>
          <w:rFonts w:eastAsia="DengXian"/>
          <w:lang w:eastAsia="zh-CN"/>
        </w:rPr>
        <w:t>The same issue occurs in downlink data transfer, i.e.5.3.1 DL Assignment reception and 5.3.2.2 HARQ process.</w:t>
      </w:r>
    </w:p>
    <w:p w14:paraId="52F02BE6" w14:textId="0942A067" w:rsidR="00923756" w:rsidRDefault="00923756" w:rsidP="00B12C0B">
      <w:pPr>
        <w:pStyle w:val="CommentText"/>
        <w:ind w:leftChars="270" w:left="540"/>
      </w:pPr>
      <w:r>
        <w:rPr>
          <w:rFonts w:eastAsia="DengXian"/>
          <w:lang w:eastAsia="zh-CN"/>
        </w:rPr>
        <w:t>Since it is a common issue, we think an unified solution is preferred</w:t>
      </w:r>
    </w:p>
  </w:comment>
  <w:comment w:id="389" w:author="Rapp_post123b" w:date="2023-10-25T14:09:00Z" w:initials="SL">
    <w:p w14:paraId="181C9108" w14:textId="368FC834" w:rsidR="00923756" w:rsidRDefault="00923756">
      <w:pPr>
        <w:pStyle w:val="CommentText"/>
      </w:pPr>
      <w:r>
        <w:rPr>
          <w:rStyle w:val="CommentReference"/>
        </w:rPr>
        <w:annotationRef/>
      </w:r>
      <w:r>
        <w:t>Open issue discussing in [204]</w:t>
      </w:r>
    </w:p>
  </w:comment>
  <w:comment w:id="397" w:author="Rapporteur_post#123bis" w:date="2023-10-16T22:17:00Z" w:initials="SL">
    <w:p w14:paraId="3CD9A7B6" w14:textId="21EDB18E" w:rsidR="00923756" w:rsidRDefault="00923756" w:rsidP="004B7793">
      <w:pPr>
        <w:pStyle w:val="CommentText"/>
      </w:pPr>
      <w:r>
        <w:rPr>
          <w:rStyle w:val="CommentReference"/>
        </w:rPr>
        <w:annotationRef/>
      </w:r>
      <w:r>
        <w:t>FFS how to handle HARQ feedback for the serving cell when TAT(s) expire(s) in case of two TAGs.</w:t>
      </w:r>
    </w:p>
  </w:comment>
  <w:comment w:id="408" w:author="CATT-Bufang Zhang" w:date="2023-10-23T17:34:00Z" w:initials="CATT">
    <w:p w14:paraId="5F76C098" w14:textId="56CACFDA" w:rsidR="00923756" w:rsidRDefault="00923756">
      <w:pPr>
        <w:pStyle w:val="CommentText"/>
      </w:pPr>
      <w:r>
        <w:rPr>
          <w:rStyle w:val="CommentReference"/>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409" w:author="Rapp_post123b" w:date="2023-10-25T14:10:00Z" w:initials="SL">
    <w:p w14:paraId="425DB337" w14:textId="6B79331E" w:rsidR="00923756" w:rsidRDefault="00923756">
      <w:pPr>
        <w:pStyle w:val="CommentText"/>
      </w:pPr>
      <w:r>
        <w:rPr>
          <w:rStyle w:val="CommentReference"/>
        </w:rPr>
        <w:annotationRef/>
      </w:r>
      <w:r>
        <w:t>Added an editor’s note</w:t>
      </w:r>
    </w:p>
  </w:comment>
  <w:comment w:id="426" w:author="Rapporteur_post#123bis" w:date="2023-10-16T22:24:00Z" w:initials="SL">
    <w:p w14:paraId="20F713C2" w14:textId="77777777" w:rsidR="00923756" w:rsidRDefault="00923756">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923756" w:rsidRDefault="00923756">
      <w:pPr>
        <w:pStyle w:val="CommentText"/>
        <w:ind w:leftChars="180" w:left="360"/>
      </w:pPr>
    </w:p>
    <w:p w14:paraId="6EFFB6EC" w14:textId="412A6409" w:rsidR="00923756" w:rsidRDefault="00923756">
      <w:pPr>
        <w:pStyle w:val="CommentText"/>
        <w:ind w:leftChars="270" w:left="540"/>
      </w:pPr>
      <w:r>
        <w:t>Captured by Editor’s note, to be discussed in [Post123bis][204] open issue.</w:t>
      </w:r>
    </w:p>
  </w:comment>
  <w:comment w:id="460" w:author="ZTE-Fei Dong" w:date="2023-10-23T11:06:00Z" w:initials="MSOffice">
    <w:p w14:paraId="39C9B514" w14:textId="009C9A26" w:rsidR="00923756" w:rsidRDefault="00923756">
      <w:pPr>
        <w:pStyle w:val="CommentText"/>
        <w:rPr>
          <w:rFonts w:eastAsia="DengXian"/>
          <w:lang w:eastAsia="zh-CN"/>
        </w:rPr>
      </w:pPr>
      <w:r>
        <w:rPr>
          <w:rStyle w:val="CommentReference"/>
        </w:rPr>
        <w:annotationRef/>
      </w:r>
      <w:r>
        <w:rPr>
          <w:rFonts w:eastAsia="DengXian"/>
          <w:lang w:eastAsia="zh-CN"/>
        </w:rPr>
        <w:t>The TAG isintent to group one or more serving cells, when it comes to the 2TAG for one serving cell, it is more straight forward to say:</w:t>
      </w:r>
    </w:p>
    <w:p w14:paraId="7DFA6E30" w14:textId="2EE77EAC" w:rsidR="00923756" w:rsidRPr="00201A57" w:rsidRDefault="00923756">
      <w:pPr>
        <w:pStyle w:val="CommentText"/>
        <w:rPr>
          <w:rFonts w:eastAsia="DengXian"/>
          <w:lang w:eastAsia="zh-CN"/>
        </w:rPr>
      </w:pPr>
      <w:r>
        <w:rPr>
          <w:rFonts w:eastAsia="DengXian"/>
          <w:lang w:eastAsia="zh-CN"/>
        </w:rPr>
        <w:t>‘The TAG with the Identity 0 shall contain the SpCell’.</w:t>
      </w:r>
    </w:p>
  </w:comment>
  <w:comment w:id="461" w:author="Rapp_post123b" w:date="2023-10-25T14:10:00Z" w:initials="SL">
    <w:p w14:paraId="7619E8BD" w14:textId="544CD982" w:rsidR="00923756" w:rsidRDefault="00923756">
      <w:pPr>
        <w:pStyle w:val="CommentText"/>
      </w:pPr>
      <w:r>
        <w:rPr>
          <w:rStyle w:val="CommentReference"/>
        </w:rPr>
        <w:annotationRef/>
      </w:r>
      <w:r>
        <w:t>updated</w:t>
      </w:r>
    </w:p>
  </w:comment>
  <w:comment w:id="478" w:author="Rapporteur_post#123" w:date="2023-09-19T10:08:00Z" w:initials="SL">
    <w:p w14:paraId="4243602E" w14:textId="77777777" w:rsidR="00923756" w:rsidRDefault="00923756" w:rsidP="0019011F">
      <w:pPr>
        <w:pStyle w:val="CommentText"/>
      </w:pPr>
      <w:r>
        <w:rPr>
          <w:rStyle w:val="CommentReference"/>
        </w:rPr>
        <w:annotationRef/>
      </w:r>
      <w:r>
        <w:t>Need to specify in RRC the mapping between the first/second TAG indication in RAR and tag ID</w:t>
      </w:r>
    </w:p>
  </w:comment>
  <w:comment w:id="490" w:author="CATT-Bufang Zhang" w:date="2023-10-23T17:35:00Z" w:initials="CATT">
    <w:p w14:paraId="4CD48B2A" w14:textId="77777777" w:rsidR="00923756" w:rsidRDefault="00923756" w:rsidP="00EF2302">
      <w:pPr>
        <w:pStyle w:val="CommentText"/>
        <w:rPr>
          <w:rFonts w:eastAsiaTheme="minorEastAsia"/>
          <w:lang w:eastAsia="zh-CN"/>
        </w:rPr>
      </w:pPr>
      <w:r>
        <w:rPr>
          <w:rStyle w:val="CommentReference"/>
        </w:rPr>
        <w:annotationRef/>
      </w:r>
      <w:r>
        <w:rPr>
          <w:rFonts w:hint="eastAsia"/>
          <w:lang w:eastAsia="zh-CN"/>
        </w:rPr>
        <w:t xml:space="preserve">This is not correct, i.e., if there is only CORESETPoolIndex 1 configured, this is also considered as sTRP case. </w:t>
      </w:r>
    </w:p>
    <w:p w14:paraId="10EB9F4E" w14:textId="77777777" w:rsidR="00923756" w:rsidRDefault="00923756" w:rsidP="00EF2302">
      <w:pPr>
        <w:pStyle w:val="CommentText"/>
        <w:rPr>
          <w:rFonts w:eastAsiaTheme="minorEastAsia"/>
          <w:lang w:eastAsia="zh-CN"/>
        </w:rPr>
      </w:pPr>
      <w:r>
        <w:rPr>
          <w:rFonts w:eastAsiaTheme="minorEastAsia" w:hint="eastAsia"/>
          <w:lang w:eastAsia="zh-CN"/>
        </w:rPr>
        <w:t>Prefer to be changed to:</w:t>
      </w:r>
    </w:p>
    <w:p w14:paraId="3A4B2D08" w14:textId="77777777" w:rsidR="00923756" w:rsidRDefault="00923756" w:rsidP="00EF2302">
      <w:pPr>
        <w:pStyle w:val="CommentText"/>
        <w:rPr>
          <w:rFonts w:eastAsiaTheme="minorEastAsia"/>
          <w:lang w:eastAsia="zh-CN"/>
        </w:rPr>
      </w:pPr>
      <w:r>
        <w:rPr>
          <w:rFonts w:eastAsiaTheme="minorEastAsia"/>
          <w:lang w:eastAsia="zh-CN"/>
        </w:rPr>
        <w:t>“</w:t>
      </w:r>
    </w:p>
    <w:p w14:paraId="710B607F" w14:textId="77777777" w:rsidR="00923756" w:rsidRDefault="00923756" w:rsidP="00EF2302">
      <w:pPr>
        <w:pStyle w:val="CommentText"/>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923756" w:rsidRDefault="00923756" w:rsidP="00EF2302">
      <w:pPr>
        <w:pStyle w:val="CommentText"/>
      </w:pPr>
      <w:r>
        <w:rPr>
          <w:rFonts w:eastAsiaTheme="minorEastAsia"/>
          <w:lang w:eastAsia="zh-CN"/>
        </w:rPr>
        <w:t>”</w:t>
      </w:r>
    </w:p>
  </w:comment>
  <w:comment w:id="491" w:author="Rapp_post123b" w:date="2023-10-25T14:11:00Z" w:initials="SL">
    <w:p w14:paraId="078450BF" w14:textId="606F540B" w:rsidR="00923756" w:rsidRDefault="00923756" w:rsidP="00BD7DE4">
      <w:pPr>
        <w:pStyle w:val="CommentText"/>
      </w:pPr>
      <w:r>
        <w:rPr>
          <w:rStyle w:val="CommentReference"/>
        </w:rPr>
        <w:annotationRef/>
      </w:r>
      <w:r>
        <w:t>updated</w:t>
      </w:r>
    </w:p>
  </w:comment>
  <w:comment w:id="501" w:author="CATT-Bufang Zhang" w:date="2023-10-23T17:35:00Z" w:initials="CATT">
    <w:p w14:paraId="0000FACB" w14:textId="75A1A0FA" w:rsidR="00923756" w:rsidRDefault="00923756">
      <w:pPr>
        <w:pStyle w:val="CommentText"/>
      </w:pPr>
      <w:r>
        <w:rPr>
          <w:rStyle w:val="CommentReference"/>
        </w:rPr>
        <w:annotationRef/>
      </w:r>
      <w:r>
        <w:rPr>
          <w:rFonts w:hint="eastAsia"/>
          <w:lang w:eastAsia="zh-CN"/>
        </w:rPr>
        <w:t>This is for the R17 STRP case, and it is unclear whether R18 mDCI mTRP can reuse the list? Please leave it as FFS.</w:t>
      </w:r>
    </w:p>
  </w:comment>
  <w:comment w:id="502" w:author="Rapp_post123b" w:date="2023-10-25T14:12:00Z" w:initials="SL">
    <w:p w14:paraId="7E154221" w14:textId="0A9F1227" w:rsidR="00923756" w:rsidRDefault="00923756">
      <w:pPr>
        <w:pStyle w:val="CommentText"/>
      </w:pPr>
      <w:r>
        <w:rPr>
          <w:rStyle w:val="CommentReference"/>
        </w:rPr>
        <w:annotationRef/>
      </w:r>
      <w:r>
        <w:t>An editor’s note is added</w:t>
      </w:r>
    </w:p>
  </w:comment>
  <w:comment w:id="508" w:author="CATT-Bufang Zhang" w:date="2023-10-23T17:37:00Z" w:initials="CATT">
    <w:p w14:paraId="37187FC3" w14:textId="72563261" w:rsidR="00923756" w:rsidRPr="00EF2302" w:rsidRDefault="00923756">
      <w:pPr>
        <w:pStyle w:val="CommentText"/>
        <w:rPr>
          <w:rFonts w:eastAsiaTheme="minorEastAsia"/>
        </w:rPr>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 But also fine if majority agree such wording. </w:t>
      </w:r>
    </w:p>
  </w:comment>
  <w:comment w:id="509" w:author="Riki Okawa (大川 立樹)" w:date="2023-10-24T21:16:00Z" w:initials="RO(立">
    <w:p w14:paraId="30905876" w14:textId="77777777" w:rsidR="00923756" w:rsidRDefault="00923756">
      <w:pPr>
        <w:pStyle w:val="CommentText"/>
      </w:pPr>
      <w:r>
        <w:rPr>
          <w:rStyle w:val="CommentReference"/>
        </w:rPr>
        <w:annotationRef/>
      </w:r>
      <w:r>
        <w:rPr>
          <w:lang w:val="en-US"/>
        </w:rPr>
        <w:t xml:space="preserve">"A cell in Joint TCI mode" technically means a cell configured with </w:t>
      </w:r>
      <w:r>
        <w:rPr>
          <w:i/>
          <w:iCs/>
          <w:lang w:val="en-US"/>
        </w:rPr>
        <w:t>unifiedTCI-StateType-r17</w:t>
      </w:r>
      <w:r>
        <w:rPr>
          <w:lang w:val="en-US"/>
        </w:rPr>
        <w:t xml:space="preserve"> as </w:t>
      </w:r>
      <w:r>
        <w:rPr>
          <w:i/>
          <w:iCs/>
          <w:lang w:val="en-US"/>
        </w:rPr>
        <w:t>joint</w:t>
      </w:r>
      <w:r>
        <w:rPr>
          <w:lang w:val="en-US"/>
        </w:rPr>
        <w:t xml:space="preserve"> and configured with a joint TCI State.</w:t>
      </w:r>
    </w:p>
    <w:p w14:paraId="5DE049C8" w14:textId="77777777" w:rsidR="00923756" w:rsidRDefault="00923756" w:rsidP="002B7349">
      <w:pPr>
        <w:pStyle w:val="CommentText"/>
      </w:pPr>
      <w:r>
        <w:rPr>
          <w:lang w:val="en-US"/>
        </w:rPr>
        <w:t>Thus we suggest to reword as "… MAC CE for cells configured with joint TCI State".</w:t>
      </w:r>
    </w:p>
  </w:comment>
  <w:comment w:id="510" w:author="Rapp_post123b" w:date="2023-10-25T14:12:00Z" w:initials="SL">
    <w:p w14:paraId="7563E261" w14:textId="77777777" w:rsidR="00923756" w:rsidRDefault="00923756" w:rsidP="002A7CC9">
      <w:pPr>
        <w:pStyle w:val="CommentText"/>
      </w:pPr>
      <w:r>
        <w:rPr>
          <w:rStyle w:val="CommentReference"/>
        </w:rPr>
        <w:annotationRef/>
      </w:r>
      <w:r>
        <w:t xml:space="preserve">We can follow the parameter </w:t>
      </w:r>
      <w:r w:rsidRPr="00C3051C">
        <w:t>unifiedTCI-StateType</w:t>
      </w:r>
      <w:r>
        <w:t xml:space="preserve"> {separate, joint}, with simplified name for the MAC CE. Hope the updated name is fine.</w:t>
      </w:r>
    </w:p>
    <w:p w14:paraId="45E340A6" w14:textId="3A33EEFB" w:rsidR="00923756" w:rsidRDefault="00923756">
      <w:pPr>
        <w:pStyle w:val="CommentText"/>
      </w:pPr>
    </w:p>
  </w:comment>
  <w:comment w:id="519" w:author="Riki Okawa (大川 立樹)" w:date="2023-10-24T21:18:00Z" w:initials="RO(立">
    <w:p w14:paraId="2902A82D" w14:textId="77777777" w:rsidR="00923756" w:rsidRDefault="00923756" w:rsidP="002B7349">
      <w:pPr>
        <w:pStyle w:val="CommentText"/>
      </w:pPr>
      <w:r>
        <w:rPr>
          <w:rStyle w:val="CommentReference"/>
        </w:rPr>
        <w:annotationRef/>
      </w:r>
      <w:r>
        <w:t>"… MAC CE for cells configured with joint TCI State"</w:t>
      </w:r>
    </w:p>
  </w:comment>
  <w:comment w:id="520" w:author="Rapp_post123b" w:date="2023-10-25T14:13:00Z" w:initials="SL">
    <w:p w14:paraId="4054DE27" w14:textId="7CCFFFE0" w:rsidR="00923756" w:rsidRDefault="00923756">
      <w:pPr>
        <w:pStyle w:val="CommentText"/>
      </w:pPr>
      <w:r>
        <w:rPr>
          <w:rStyle w:val="CommentReference"/>
        </w:rPr>
        <w:annotationRef/>
      </w:r>
      <w:r>
        <w:t>Updated with simplified wording</w:t>
      </w:r>
    </w:p>
  </w:comment>
  <w:comment w:id="531" w:author="CATT-Bufang Zhang" w:date="2023-10-23T17:38:00Z" w:initials="CATT">
    <w:p w14:paraId="2D99AB52" w14:textId="12DE2A54" w:rsidR="00923756" w:rsidRDefault="00923756">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532" w:author="Rapp_post123b" w:date="2023-10-25T14:13:00Z" w:initials="SL">
    <w:p w14:paraId="6818C0B9" w14:textId="43649BA6" w:rsidR="00923756" w:rsidRDefault="00923756">
      <w:pPr>
        <w:pStyle w:val="CommentText"/>
      </w:pPr>
      <w:r>
        <w:rPr>
          <w:rStyle w:val="CommentReference"/>
        </w:rPr>
        <w:annotationRef/>
      </w:r>
      <w:r>
        <w:t>An editor’s note is added</w:t>
      </w:r>
    </w:p>
  </w:comment>
  <w:comment w:id="587" w:author="Nokia (Samuli)" w:date="2023-10-26T13:01:00Z" w:initials="Nokia">
    <w:p w14:paraId="1C72E33B" w14:textId="77777777" w:rsidR="00923756" w:rsidRDefault="00923756" w:rsidP="00923756">
      <w:pPr>
        <w:pStyle w:val="CommentText"/>
      </w:pPr>
      <w:r>
        <w:rPr>
          <w:rStyle w:val="CommentReference"/>
        </w:rPr>
        <w:annotationRef/>
      </w:r>
      <w:r>
        <w:t xml:space="preserve">This can be further optimized by following The Rel-16 MAC CE for sDCI design . That is, e.g  C0 bit instead of two R- bits shown here.  Then with Co bit indication, second TCI state associated with the DCI codepoint can be optional. </w:t>
      </w:r>
    </w:p>
  </w:comment>
  <w:comment w:id="588" w:author="Rapp_post123b" w:date="2023-10-26T12:06:00Z" w:initials="SL">
    <w:p w14:paraId="44FBFF69" w14:textId="1488FC25" w:rsidR="00966F2C" w:rsidRDefault="00966F2C">
      <w:pPr>
        <w:pStyle w:val="CommentText"/>
      </w:pPr>
      <w:r>
        <w:rPr>
          <w:rStyle w:val="CommentReference"/>
        </w:rPr>
        <w:annotationRef/>
      </w:r>
      <w:r>
        <w:t>Please raise further optimization in company’s contribution ^^</w:t>
      </w:r>
    </w:p>
  </w:comment>
  <w:comment w:id="592" w:author="CATT-Bufang Zhang" w:date="2023-10-23T17:37:00Z" w:initials="CATT">
    <w:p w14:paraId="4E626D77" w14:textId="7B67DACC" w:rsidR="00923756" w:rsidRDefault="00923756">
      <w:pPr>
        <w:pStyle w:val="CommentText"/>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593" w:author="Riki Okawa (大川 立樹)" w:date="2023-10-24T21:20:00Z" w:initials="RO(立">
    <w:p w14:paraId="2FDC7DDB" w14:textId="77777777" w:rsidR="00923756" w:rsidRDefault="00923756">
      <w:pPr>
        <w:pStyle w:val="CommentText"/>
      </w:pPr>
      <w:r>
        <w:rPr>
          <w:rStyle w:val="CommentReference"/>
        </w:rPr>
        <w:annotationRef/>
      </w:r>
      <w:r>
        <w:t xml:space="preserve">"A cell in separate TCI mode" technically means a cell configured with </w:t>
      </w:r>
      <w:r>
        <w:rPr>
          <w:i/>
          <w:iCs/>
        </w:rPr>
        <w:t>unifiedTCI-StateType-r17</w:t>
      </w:r>
      <w:r>
        <w:t xml:space="preserve"> as </w:t>
      </w:r>
      <w:r>
        <w:rPr>
          <w:i/>
          <w:iCs/>
        </w:rPr>
        <w:t>separate</w:t>
      </w:r>
      <w:r>
        <w:t xml:space="preserve"> and configured with separated TCI states for DL and UL.</w:t>
      </w:r>
    </w:p>
    <w:p w14:paraId="6EFA43D8" w14:textId="77777777" w:rsidR="00923756" w:rsidRDefault="00923756" w:rsidP="002B7349">
      <w:pPr>
        <w:pStyle w:val="CommentText"/>
      </w:pPr>
      <w:r>
        <w:t>Thus we suggest to reword as "… MAC CE for cells configured with separated TCI states for DL and UL".</w:t>
      </w:r>
    </w:p>
  </w:comment>
  <w:comment w:id="594" w:author="Rapp_post123b" w:date="2023-10-25T14:14:00Z" w:initials="SL">
    <w:p w14:paraId="6103BBD6" w14:textId="77777777" w:rsidR="00923756" w:rsidRDefault="00923756" w:rsidP="006468E5">
      <w:pPr>
        <w:pStyle w:val="CommentText"/>
      </w:pPr>
      <w:r>
        <w:rPr>
          <w:rStyle w:val="CommentReference"/>
        </w:rPr>
        <w:annotationRef/>
      </w:r>
      <w:r>
        <w:t xml:space="preserve">We can follow the parameter </w:t>
      </w:r>
      <w:r w:rsidRPr="00C3051C">
        <w:t>unifiedTCI-StateType</w:t>
      </w:r>
      <w:r>
        <w:t xml:space="preserve"> {separate, joint}, with simplified name for the MAC CE. Hope the updated name is fine.</w:t>
      </w:r>
    </w:p>
    <w:p w14:paraId="50F64CF2" w14:textId="13F2B483" w:rsidR="00923756" w:rsidRDefault="00923756">
      <w:pPr>
        <w:pStyle w:val="CommentText"/>
      </w:pPr>
    </w:p>
  </w:comment>
  <w:comment w:id="601" w:author="Riki Okawa (大川 立樹)" w:date="2023-10-24T21:20:00Z" w:initials="RO(立">
    <w:p w14:paraId="37CF4356" w14:textId="77777777" w:rsidR="00923756" w:rsidRDefault="00923756" w:rsidP="002B7349">
      <w:pPr>
        <w:pStyle w:val="CommentText"/>
      </w:pPr>
      <w:r>
        <w:rPr>
          <w:rStyle w:val="CommentReference"/>
        </w:rPr>
        <w:annotationRef/>
      </w:r>
      <w:r>
        <w:t>"… MAC CE for cells configured with separated TCI states for DL and UL"</w:t>
      </w:r>
    </w:p>
  </w:comment>
  <w:comment w:id="602" w:author="Rapp_post123b" w:date="2023-10-25T14:14:00Z" w:initials="SL">
    <w:p w14:paraId="057117C2" w14:textId="183CCF82" w:rsidR="00923756" w:rsidRDefault="00923756">
      <w:pPr>
        <w:pStyle w:val="CommentText"/>
      </w:pPr>
      <w:r>
        <w:rPr>
          <w:rStyle w:val="CommentReference"/>
        </w:rPr>
        <w:annotationRef/>
      </w:r>
      <w:r>
        <w:t>Updated with simplified wording</w:t>
      </w:r>
    </w:p>
  </w:comment>
  <w:comment w:id="611" w:author="CATT-Bufang Zhang" w:date="2023-10-23T17:38:00Z" w:initials="CATT">
    <w:p w14:paraId="5829E406" w14:textId="3FA647C9" w:rsidR="00923756" w:rsidRDefault="00923756">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612" w:author="Rapp_post123b" w:date="2023-10-25T14:15:00Z" w:initials="SL">
    <w:p w14:paraId="789F442E" w14:textId="6A7106F7" w:rsidR="00923756" w:rsidRDefault="00923756">
      <w:pPr>
        <w:pStyle w:val="CommentText"/>
      </w:pPr>
      <w:r>
        <w:rPr>
          <w:rStyle w:val="CommentReference"/>
        </w:rPr>
        <w:annotationRef/>
      </w:r>
      <w:r>
        <w:t>An editor’s note is added.</w:t>
      </w:r>
    </w:p>
  </w:comment>
  <w:comment w:id="695" w:author="Nokia (Samuli)" w:date="2023-10-26T13:00:00Z" w:initials="Nokia">
    <w:p w14:paraId="0A72FDB8" w14:textId="77777777" w:rsidR="00923756" w:rsidRDefault="00923756">
      <w:pPr>
        <w:pStyle w:val="CommentText"/>
      </w:pPr>
      <w:r>
        <w:rPr>
          <w:rStyle w:val="CommentReference"/>
        </w:rPr>
        <w:annotationRef/>
      </w:r>
      <w:r>
        <w:t>We should say "R bit, set to 0, is present instead" .</w:t>
      </w:r>
    </w:p>
    <w:p w14:paraId="787C42A6" w14:textId="77777777" w:rsidR="00923756" w:rsidRDefault="00923756">
      <w:pPr>
        <w:pStyle w:val="CommentText"/>
      </w:pPr>
    </w:p>
    <w:p w14:paraId="553B8177" w14:textId="77777777" w:rsidR="00923756" w:rsidRDefault="00923756" w:rsidP="00923756">
      <w:pPr>
        <w:pStyle w:val="CommentText"/>
      </w:pPr>
      <w:r>
        <w:t>UE that does not implement this feature, should not need to implement ignoring the field either (what does it mean "ignore"?). We have always used the approach where the UE considers it as R bit and sets it to 0 (then the value of the field does not matter to the UE).</w:t>
      </w:r>
    </w:p>
  </w:comment>
  <w:comment w:id="696" w:author="Rapp_post123b" w:date="2023-10-26T12:10:00Z" w:initials="SL">
    <w:p w14:paraId="1D4B9876" w14:textId="77777777" w:rsidR="000F66C5" w:rsidRDefault="000F66C5">
      <w:pPr>
        <w:pStyle w:val="CommentText"/>
      </w:pPr>
      <w:r>
        <w:rPr>
          <w:rStyle w:val="CommentReference"/>
        </w:rPr>
        <w:annotationRef/>
      </w:r>
      <w:r>
        <w:t>Keep the original wording.</w:t>
      </w:r>
    </w:p>
    <w:p w14:paraId="6AC61F30" w14:textId="2EAED2DF" w:rsidR="000F66C5" w:rsidRDefault="000F66C5">
      <w:pPr>
        <w:pStyle w:val="CommentText"/>
      </w:pPr>
      <w:r>
        <w:t>It is specified in 6.1.1 that t</w:t>
      </w:r>
      <w:r w:rsidRPr="000F66C5">
        <w:t>he MAC entity shall ignore the value of the Reserved bits in downlink MAC PDUs.</w:t>
      </w:r>
    </w:p>
  </w:comment>
  <w:comment w:id="693" w:author="CATT-Bufang Zhang" w:date="2023-10-23T17:39:00Z" w:initials="CATT">
    <w:p w14:paraId="325184EE" w14:textId="2969F60D" w:rsidR="00923756" w:rsidRDefault="00923756">
      <w:pPr>
        <w:pStyle w:val="CommentText"/>
      </w:pPr>
      <w:r>
        <w:rPr>
          <w:rStyle w:val="CommentReference"/>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694" w:author="Rapp_post123b" w:date="2023-10-26T12:10:00Z" w:initials="SL">
    <w:p w14:paraId="57C8388F" w14:textId="5BF12E68" w:rsidR="000F66C5" w:rsidRDefault="000F66C5">
      <w:pPr>
        <w:pStyle w:val="CommentText"/>
      </w:pPr>
      <w:r>
        <w:rPr>
          <w:rStyle w:val="CommentReference"/>
        </w:rPr>
        <w:annotationRef/>
      </w:r>
      <w:r>
        <w:t>Keep the original wording.</w:t>
      </w:r>
    </w:p>
  </w:comment>
  <w:comment w:id="715" w:author="Nokia (Samuli)" w:date="2023-10-26T13:00:00Z" w:initials="Nokia">
    <w:p w14:paraId="202D875B" w14:textId="77777777" w:rsidR="00923756" w:rsidRDefault="00923756">
      <w:pPr>
        <w:pStyle w:val="CommentText"/>
      </w:pPr>
      <w:r>
        <w:rPr>
          <w:rStyle w:val="CommentReference"/>
        </w:rPr>
        <w:annotationRef/>
      </w:r>
      <w:r>
        <w:t>We should say "R bit, set to 0, is present instead</w:t>
      </w:r>
      <w:proofErr w:type="gramStart"/>
      <w:r>
        <w:t>" .</w:t>
      </w:r>
      <w:proofErr w:type="gramEnd"/>
    </w:p>
    <w:p w14:paraId="0DAE79D1" w14:textId="77777777" w:rsidR="00923756" w:rsidRDefault="00923756">
      <w:pPr>
        <w:pStyle w:val="CommentText"/>
      </w:pPr>
    </w:p>
    <w:p w14:paraId="45DD60C4" w14:textId="77777777" w:rsidR="00923756" w:rsidRDefault="00923756" w:rsidP="00923756">
      <w:pPr>
        <w:pStyle w:val="CommentText"/>
      </w:pPr>
      <w:r>
        <w:t>UE that does not implement this feature, should not need to implement ignoring the field either (what does it mean "ignore"?). We have always used the approach where the UE considers it as R bit and sets it to 0 (then the value of the field does not matter to the UE).</w:t>
      </w:r>
    </w:p>
  </w:comment>
  <w:comment w:id="716" w:author="Rapp_post123b" w:date="2023-10-26T11:23:00Z" w:initials="SL">
    <w:p w14:paraId="04E0B35E" w14:textId="77777777" w:rsidR="000F66C5" w:rsidRDefault="00D6297A" w:rsidP="000F66C5">
      <w:pPr>
        <w:pStyle w:val="CommentText"/>
      </w:pPr>
      <w:r>
        <w:rPr>
          <w:rStyle w:val="CommentReference"/>
        </w:rPr>
        <w:annotationRef/>
      </w:r>
      <w:r w:rsidR="000F66C5">
        <w:t>Keep the original wording.</w:t>
      </w:r>
    </w:p>
    <w:p w14:paraId="4DC02ED8" w14:textId="35998128" w:rsidR="00D6297A" w:rsidRDefault="000F66C5">
      <w:pPr>
        <w:pStyle w:val="CommentText"/>
      </w:pPr>
      <w:r>
        <w:t>It is specified in 6.1.1 that t</w:t>
      </w:r>
      <w:r w:rsidRPr="000F66C5">
        <w:t>he MAC entity shall ignore the value of the Reserved bits in downlink MAC PDUs.</w:t>
      </w:r>
    </w:p>
  </w:comment>
  <w:comment w:id="713" w:author="CATT-Bufang Zhang" w:date="2023-10-23T17:40:00Z" w:initials="CATT">
    <w:p w14:paraId="6CA94579" w14:textId="55164B04" w:rsidR="00923756" w:rsidRDefault="00923756">
      <w:pPr>
        <w:pStyle w:val="CommentText"/>
      </w:pPr>
      <w:r>
        <w:rPr>
          <w:rStyle w:val="CommentReference"/>
        </w:rPr>
        <w:annotationRef/>
      </w:r>
      <w:r>
        <w:rPr>
          <w:lang w:eastAsia="zh-CN"/>
        </w:rPr>
        <w:t>S</w:t>
      </w:r>
      <w:r>
        <w:rPr>
          <w:rFonts w:hint="eastAsia"/>
          <w:lang w:eastAsia="zh-CN"/>
        </w:rPr>
        <w:t>ame as above comments.</w:t>
      </w:r>
    </w:p>
  </w:comment>
  <w:comment w:id="714" w:author="Rapp_post123b" w:date="2023-10-25T14:18:00Z" w:initials="SL">
    <w:p w14:paraId="00F491F2" w14:textId="3FC22009" w:rsidR="00923756" w:rsidRDefault="00923756">
      <w:pPr>
        <w:pStyle w:val="CommentText"/>
      </w:pPr>
      <w:r>
        <w:rPr>
          <w:rStyle w:val="CommentReference"/>
        </w:rPr>
        <w:annotationRef/>
      </w:r>
      <w:r w:rsidR="000F66C5">
        <w:t>Keep the original wording</w:t>
      </w:r>
    </w:p>
  </w:comment>
  <w:comment w:id="724" w:author="Rapporteur_post#123" w:date="2023-09-20T17:27:00Z" w:initials="SL">
    <w:p w14:paraId="2D473BFD" w14:textId="77777777" w:rsidR="00923756" w:rsidRDefault="00923756">
      <w:pPr>
        <w:pStyle w:val="CommentText"/>
      </w:pPr>
      <w:r>
        <w:rPr>
          <w:rStyle w:val="CommentReference"/>
        </w:rPr>
        <w:annotationRef/>
      </w:r>
      <w:r>
        <w:t>FFS whether TAG indication is needed in successRAR in initial access</w:t>
      </w:r>
    </w:p>
    <w:p w14:paraId="2ACCE6AB" w14:textId="77777777" w:rsidR="00923756" w:rsidRDefault="00923756">
      <w:pPr>
        <w:pStyle w:val="CommentText"/>
        <w:ind w:leftChars="180" w:left="360"/>
      </w:pPr>
    </w:p>
    <w:p w14:paraId="72A25706" w14:textId="4CE4749C" w:rsidR="00923756" w:rsidRDefault="00923756">
      <w:pPr>
        <w:pStyle w:val="CommentText"/>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3DC285" w15:done="1"/>
  <w15:commentEx w15:paraId="435AEE49" w15:paraIdParent="293DC285" w15:done="1"/>
  <w15:commentEx w15:paraId="4673BF64" w15:paraIdParent="293DC285" w15:done="1"/>
  <w15:commentEx w15:paraId="5BC03656" w15:paraIdParent="293DC285" w15:done="1"/>
  <w15:commentEx w15:paraId="40FFB81E" w15:paraIdParent="293DC285" w15:done="1"/>
  <w15:commentEx w15:paraId="7BBE49F2" w15:done="1"/>
  <w15:commentEx w15:paraId="137D81BB" w15:paraIdParent="7BBE49F2" w15:done="1"/>
  <w15:commentEx w15:paraId="68761862" w15:done="1"/>
  <w15:commentEx w15:paraId="1764005E" w15:paraIdParent="68761862" w15:done="1"/>
  <w15:commentEx w15:paraId="06968A33" w15:done="1"/>
  <w15:commentEx w15:paraId="18C37C61" w15:paraIdParent="06968A33" w15:done="1"/>
  <w15:commentEx w15:paraId="6E6D893E" w15:paraIdParent="06968A33" w15:done="1"/>
  <w15:commentEx w15:paraId="4A22A3F4" w15:paraIdParent="06968A33" w15:done="1"/>
  <w15:commentEx w15:paraId="257C23A3" w15:paraIdParent="06968A33" w15:done="1"/>
  <w15:commentEx w15:paraId="6B82F0A9" w15:paraIdParent="06968A33" w15:done="1"/>
  <w15:commentEx w15:paraId="65D637FB" w15:done="1"/>
  <w15:commentEx w15:paraId="7417B487" w15:paraIdParent="65D637FB" w15:done="1"/>
  <w15:commentEx w15:paraId="484A758A" w15:paraIdParent="65D637FB" w15:done="1"/>
  <w15:commentEx w15:paraId="2083E488" w15:done="1"/>
  <w15:commentEx w15:paraId="48A2D02F" w15:paraIdParent="2083E488" w15:done="1"/>
  <w15:commentEx w15:paraId="57DFD3CD" w15:paraIdParent="2083E488" w15:done="1"/>
  <w15:commentEx w15:paraId="3365238E" w15:paraIdParent="2083E488" w15:done="1"/>
  <w15:commentEx w15:paraId="2851D580" w15:paraIdParent="2083E488" w15:done="1"/>
  <w15:commentEx w15:paraId="17BA24FD" w15:paraIdParent="2083E488" w15:done="1"/>
  <w15:commentEx w15:paraId="6D990AED" w15:done="1"/>
  <w15:commentEx w15:paraId="7FBBD5A5" w15:paraIdParent="6D990AED" w15:done="1"/>
  <w15:commentEx w15:paraId="488FE012" w15:done="1"/>
  <w15:commentEx w15:paraId="26D78AE9" w15:done="1"/>
  <w15:commentEx w15:paraId="4B790434" w15:paraIdParent="26D78AE9" w15:done="1"/>
  <w15:commentEx w15:paraId="1BEE3B76" w15:done="1"/>
  <w15:commentEx w15:paraId="43D552E3" w15:paraIdParent="1BEE3B76" w15:done="1"/>
  <w15:commentEx w15:paraId="6670F1FE" w15:paraIdParent="1BEE3B76" w15:done="1"/>
  <w15:commentEx w15:paraId="76A66164" w15:done="1"/>
  <w15:commentEx w15:paraId="015C01F8" w15:paraIdParent="76A66164" w15:done="1"/>
  <w15:commentEx w15:paraId="6658C35B" w15:paraIdParent="76A66164" w15:done="1"/>
  <w15:commentEx w15:paraId="42D0EAA6" w15:paraIdParent="76A66164" w15:done="1"/>
  <w15:commentEx w15:paraId="2B2CBB5F" w15:done="1"/>
  <w15:commentEx w15:paraId="10BF58EA" w15:paraIdParent="2B2CBB5F" w15:done="1"/>
  <w15:commentEx w15:paraId="3035B7A9" w15:done="1"/>
  <w15:commentEx w15:paraId="302D7C5A" w15:paraIdParent="3035B7A9" w15:done="1"/>
  <w15:commentEx w15:paraId="72161CCE" w15:done="1"/>
  <w15:commentEx w15:paraId="51B24115" w15:done="1"/>
  <w15:commentEx w15:paraId="485DB630" w15:paraIdParent="51B24115" w15:done="1"/>
  <w15:commentEx w15:paraId="22818B1F" w15:paraIdParent="485DB630" w15:done="1"/>
  <w15:commentEx w15:paraId="2D4965A1" w15:done="1"/>
  <w15:commentEx w15:paraId="7B191656" w15:paraIdParent="2D4965A1" w15:done="1"/>
  <w15:commentEx w15:paraId="536F66B2" w15:done="1"/>
  <w15:commentEx w15:paraId="0072759D" w15:paraIdParent="536F66B2" w15:done="1"/>
  <w15:commentEx w15:paraId="3179E7BC" w15:done="1"/>
  <w15:commentEx w15:paraId="51D1DA4E" w15:paraIdParent="3179E7BC" w15:done="1"/>
  <w15:commentEx w15:paraId="5455298D" w15:done="1"/>
  <w15:commentEx w15:paraId="7DA54AC7" w15:paraIdParent="5455298D" w15:done="1"/>
  <w15:commentEx w15:paraId="2BA6D8C0" w15:paraIdParent="5455298D" w15:done="1"/>
  <w15:commentEx w15:paraId="63EFF691" w15:paraIdParent="2BA6D8C0" w15:done="1"/>
  <w15:commentEx w15:paraId="462FE266" w15:done="1"/>
  <w15:commentEx w15:paraId="537E79EE" w15:paraIdParent="462FE266" w15:done="1"/>
  <w15:commentEx w15:paraId="22DB35B0" w15:paraIdParent="462FE266" w15:done="1"/>
  <w15:commentEx w15:paraId="685B7590" w15:paraIdParent="22DB35B0" w15:done="1"/>
  <w15:commentEx w15:paraId="664F7C62" w15:done="1"/>
  <w15:commentEx w15:paraId="6D29866E" w15:paraIdParent="664F7C62" w15:done="1"/>
  <w15:commentEx w15:paraId="09FB34C8" w15:done="1"/>
  <w15:commentEx w15:paraId="1F247323" w15:paraIdParent="09FB34C8" w15:done="1"/>
  <w15:commentEx w15:paraId="16A4CB35" w15:done="0"/>
  <w15:commentEx w15:paraId="4ACEB6FA" w15:done="1"/>
  <w15:commentEx w15:paraId="57CFD3D9" w15:paraIdParent="4ACEB6FA" w15:done="1"/>
  <w15:commentEx w15:paraId="2111F9BA" w15:paraIdParent="4ACEB6FA" w15:done="1"/>
  <w15:commentEx w15:paraId="48E9F599" w15:done="0"/>
  <w15:commentEx w15:paraId="52F02BE6" w15:done="1"/>
  <w15:commentEx w15:paraId="181C9108" w15:paraIdParent="52F02BE6" w15:done="1"/>
  <w15:commentEx w15:paraId="3CD9A7B6" w15:done="0"/>
  <w15:commentEx w15:paraId="5F76C098" w15:done="1"/>
  <w15:commentEx w15:paraId="425DB337" w15:paraIdParent="5F76C098" w15:done="1"/>
  <w15:commentEx w15:paraId="6EFFB6EC" w15:done="0"/>
  <w15:commentEx w15:paraId="7DFA6E30" w15:done="1"/>
  <w15:commentEx w15:paraId="7619E8BD" w15:paraIdParent="7DFA6E30" w15:done="1"/>
  <w15:commentEx w15:paraId="4243602E" w15:done="0"/>
  <w15:commentEx w15:paraId="2EC684DF" w15:done="1"/>
  <w15:commentEx w15:paraId="078450BF" w15:paraIdParent="2EC684DF" w15:done="1"/>
  <w15:commentEx w15:paraId="0000FACB" w15:done="1"/>
  <w15:commentEx w15:paraId="7E154221" w15:paraIdParent="0000FACB" w15:done="1"/>
  <w15:commentEx w15:paraId="37187FC3" w15:done="1"/>
  <w15:commentEx w15:paraId="5DE049C8" w15:paraIdParent="37187FC3" w15:done="1"/>
  <w15:commentEx w15:paraId="45E340A6" w15:paraIdParent="5DE049C8" w15:done="1"/>
  <w15:commentEx w15:paraId="2902A82D" w15:done="1"/>
  <w15:commentEx w15:paraId="4054DE27" w15:paraIdParent="2902A82D" w15:done="1"/>
  <w15:commentEx w15:paraId="2D99AB52" w15:done="1"/>
  <w15:commentEx w15:paraId="6818C0B9" w15:paraIdParent="2D99AB52" w15:done="1"/>
  <w15:commentEx w15:paraId="1C72E33B" w15:done="1"/>
  <w15:commentEx w15:paraId="44FBFF69" w15:paraIdParent="1C72E33B" w15:done="1"/>
  <w15:commentEx w15:paraId="4E626D77" w15:done="1"/>
  <w15:commentEx w15:paraId="6EFA43D8" w15:paraIdParent="4E626D77" w15:done="1"/>
  <w15:commentEx w15:paraId="50F64CF2" w15:paraIdParent="6EFA43D8" w15:done="1"/>
  <w15:commentEx w15:paraId="37CF4356" w15:done="1"/>
  <w15:commentEx w15:paraId="057117C2" w15:paraIdParent="37CF4356" w15:done="1"/>
  <w15:commentEx w15:paraId="5829E406" w15:done="1"/>
  <w15:commentEx w15:paraId="789F442E" w15:paraIdParent="5829E406" w15:done="1"/>
  <w15:commentEx w15:paraId="553B8177" w15:done="1"/>
  <w15:commentEx w15:paraId="6AC61F30" w15:paraIdParent="553B8177" w15:done="1"/>
  <w15:commentEx w15:paraId="325184EE" w15:done="1"/>
  <w15:commentEx w15:paraId="57C8388F" w15:paraIdParent="325184EE" w15:done="1"/>
  <w15:commentEx w15:paraId="45DD60C4" w15:done="1"/>
  <w15:commentEx w15:paraId="4DC02ED8" w15:paraIdParent="45DD60C4" w15:done="1"/>
  <w15:commentEx w15:paraId="6CA94579" w15:done="1"/>
  <w15:commentEx w15:paraId="00F491F2" w15:paraIdParent="6CA94579" w15:done="1"/>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E4E03B" w16cex:dateUtc="2023-10-26T09:55:00Z"/>
  <w16cex:commentExtensible w16cex:durableId="0E018CF5" w16cex:dateUtc="2023-10-26T10:21:00Z"/>
  <w16cex:commentExtensible w16cex:durableId="28E4E049" w16cex:dateUtc="2023-10-26T09:55:00Z"/>
  <w16cex:commentExtensible w16cex:durableId="28E4E06A" w16cex:dateUtc="2023-10-26T09:56:00Z"/>
  <w16cex:commentExtensible w16cex:durableId="7B696FF2" w16cex:dateUtc="2023-10-26T10:24:00Z"/>
  <w16cex:commentExtensible w16cex:durableId="3C6E06DA" w16cex:dateUtc="2023-10-26T10:24:00Z"/>
  <w16cex:commentExtensible w16cex:durableId="28E4E08B" w16cex:dateUtc="2023-10-26T09:56:00Z"/>
  <w16cex:commentExtensible w16cex:durableId="046C4AFE" w16cex:dateUtc="2023-10-26T10:25:00Z"/>
  <w16cex:commentExtensible w16cex:durableId="28E4E09F" w16cex:dateUtc="2023-10-26T09:57:00Z"/>
  <w16cex:commentExtensible w16cex:durableId="28DCE10C" w16cex:dateUtc="2023-10-20T03:20:00Z"/>
  <w16cex:commentExtensible w16cex:durableId="28E4E0C2" w16cex:dateUtc="2023-10-26T09:57:00Z"/>
  <w16cex:commentExtensible w16cex:durableId="648C5F6D" w16cex:dateUtc="2023-10-26T10:27:00Z"/>
  <w16cex:commentExtensible w16cex:durableId="28E4E0D2" w16cex:dateUtc="2023-10-26T09:57:00Z"/>
  <w16cex:commentExtensible w16cex:durableId="1F326E98" w16cex:dateUtc="2023-10-26T10:27:00Z"/>
  <w16cex:commentExtensible w16cex:durableId="42893F78" w16cex:dateUtc="2023-10-26T10:29:00Z"/>
  <w16cex:commentExtensible w16cex:durableId="28DCE17F" w16cex:dateUtc="2023-10-20T03:22:00Z"/>
  <w16cex:commentExtensible w16cex:durableId="28E4E0E6" w16cex:dateUtc="2023-10-26T09:58:00Z"/>
  <w16cex:commentExtensible w16cex:durableId="28E4E0FE" w16cex:dateUtc="2023-10-26T09:58:00Z"/>
  <w16cex:commentExtensible w16cex:durableId="28E4E109" w16cex:dateUtc="2023-10-26T09:58:00Z"/>
  <w16cex:commentExtensible w16cex:durableId="28DCE19F" w16cex:dateUtc="2023-10-20T03:23:00Z"/>
  <w16cex:commentExtensible w16cex:durableId="28DCE216" w16cex:dateUtc="2023-10-20T03:25:00Z"/>
  <w16cex:commentExtensible w16cex:durableId="28E4E124" w16cex:dateUtc="2023-10-26T09:59:00Z"/>
  <w16cex:commentExtensible w16cex:durableId="28E4E134" w16cex:dateUtc="2023-10-26T09:59:00Z"/>
  <w16cex:commentExtensible w16cex:durableId="5F5A6843" w16cex:dateUtc="2023-10-26T10:30:00Z"/>
  <w16cex:commentExtensible w16cex:durableId="28E2B2C2" w16cex:dateUtc="2023-10-24T12:16:00Z"/>
  <w16cex:commentExtensible w16cex:durableId="28E2B30A" w16cex:dateUtc="2023-10-24T12:18:00Z"/>
  <w16cex:commentExtensible w16cex:durableId="28E4E1B0" w16cex:dateUtc="2023-10-26T10:01:00Z"/>
  <w16cex:commentExtensible w16cex:durableId="28E2B383" w16cex:dateUtc="2023-10-24T12:20:00Z"/>
  <w16cex:commentExtensible w16cex:durableId="28E2B39D" w16cex:dateUtc="2023-10-24T12:20:00Z"/>
  <w16cex:commentExtensible w16cex:durableId="28E4E169" w16cex:dateUtc="2023-10-26T10:00:00Z"/>
  <w16cex:commentExtensible w16cex:durableId="28E4E171" w16cex:dateUtc="2023-10-26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3DC285" w16cid:durableId="28DCE043"/>
  <w16cid:commentId w16cid:paraId="435AEE49" w16cid:durableId="28E399AE"/>
  <w16cid:commentId w16cid:paraId="4673BF64" w16cid:durableId="28E4E03B"/>
  <w16cid:commentId w16cid:paraId="5BC03656" w16cid:durableId="0E018CF5"/>
  <w16cid:commentId w16cid:paraId="40FFB81E" w16cid:durableId="28E4BB29"/>
  <w16cid:commentId w16cid:paraId="7BBE49F2" w16cid:durableId="28E0B7AB"/>
  <w16cid:commentId w16cid:paraId="137D81BB" w16cid:durableId="28E399F1"/>
  <w16cid:commentId w16cid:paraId="68761862" w16cid:durableId="28E4E049"/>
  <w16cid:commentId w16cid:paraId="1764005E" w16cid:durableId="28E4CE51"/>
  <w16cid:commentId w16cid:paraId="06968A33" w16cid:durableId="28E0C889"/>
  <w16cid:commentId w16cid:paraId="18C37C61" w16cid:durableId="28E399FB"/>
  <w16cid:commentId w16cid:paraId="6E6D893E" w16cid:durableId="28E4DFFC"/>
  <w16cid:commentId w16cid:paraId="4A22A3F4" w16cid:durableId="28E4E06A"/>
  <w16cid:commentId w16cid:paraId="257C23A3" w16cid:durableId="7B696FF2"/>
  <w16cid:commentId w16cid:paraId="6B82F0A9" w16cid:durableId="28E4BCBA"/>
  <w16cid:commentId w16cid:paraId="65D637FB" w16cid:durableId="28E2A6E3"/>
  <w16cid:commentId w16cid:paraId="7417B487" w16cid:durableId="28E39A26"/>
  <w16cid:commentId w16cid:paraId="484A758A" w16cid:durableId="3C6E06DA"/>
  <w16cid:commentId w16cid:paraId="2083E488" w16cid:durableId="28E2A6E4"/>
  <w16cid:commentId w16cid:paraId="48A2D02F" w16cid:durableId="28E39E64"/>
  <w16cid:commentId w16cid:paraId="57DFD3CD" w16cid:durableId="28E4E001"/>
  <w16cid:commentId w16cid:paraId="3365238E" w16cid:durableId="28E4E08B"/>
  <w16cid:commentId w16cid:paraId="2851D580" w16cid:durableId="046C4AFE"/>
  <w16cid:commentId w16cid:paraId="17BA24FD" w16cid:durableId="28E4BFB6"/>
  <w16cid:commentId w16cid:paraId="6D990AED" w16cid:durableId="28E4E002"/>
  <w16cid:commentId w16cid:paraId="7FBBD5A5" w16cid:durableId="28E4D08A"/>
  <w16cid:commentId w16cid:paraId="488FE012" w16cid:durableId="28E4E003"/>
  <w16cid:commentId w16cid:paraId="26D78AE9" w16cid:durableId="28DCE10C"/>
  <w16cid:commentId w16cid:paraId="4B790434" w16cid:durableId="28E4C2D0"/>
  <w16cid:commentId w16cid:paraId="1BEE3B76" w16cid:durableId="28E4E0C2"/>
  <w16cid:commentId w16cid:paraId="43D552E3" w16cid:durableId="648C5F6D"/>
  <w16cid:commentId w16cid:paraId="6670F1FE" w16cid:durableId="28E4C2BA"/>
  <w16cid:commentId w16cid:paraId="76A66164" w16cid:durableId="28E4E007"/>
  <w16cid:commentId w16cid:paraId="015C01F8" w16cid:durableId="28E4E0D2"/>
  <w16cid:commentId w16cid:paraId="6658C35B" w16cid:durableId="1F326E98"/>
  <w16cid:commentId w16cid:paraId="42D0EAA6" w16cid:durableId="28E4C2E0"/>
  <w16cid:commentId w16cid:paraId="2B2CBB5F" w16cid:durableId="28E4E008"/>
  <w16cid:commentId w16cid:paraId="10BF58EA" w16cid:durableId="28E4C36B"/>
  <w16cid:commentId w16cid:paraId="3035B7A9" w16cid:durableId="28E4E009"/>
  <w16cid:commentId w16cid:paraId="302D7C5A" w16cid:durableId="28E4D121"/>
  <w16cid:commentId w16cid:paraId="72161CCE" w16cid:durableId="28E4E00A"/>
  <w16cid:commentId w16cid:paraId="51B24115" w16cid:durableId="28DCE17F"/>
  <w16cid:commentId w16cid:paraId="485DB630" w16cid:durableId="28E0CAC0"/>
  <w16cid:commentId w16cid:paraId="22818B1F" w16cid:durableId="28E39EC1"/>
  <w16cid:commentId w16cid:paraId="2D4965A1" w16cid:durableId="28E4E0E6"/>
  <w16cid:commentId w16cid:paraId="7B191656" w16cid:durableId="28E4C6C6"/>
  <w16cid:commentId w16cid:paraId="536F66B2" w16cid:durableId="28E4E0FE"/>
  <w16cid:commentId w16cid:paraId="0072759D" w16cid:durableId="28E4C743"/>
  <w16cid:commentId w16cid:paraId="3179E7BC" w16cid:durableId="28E4E109"/>
  <w16cid:commentId w16cid:paraId="51D1DA4E" w16cid:durableId="28E4D159"/>
  <w16cid:commentId w16cid:paraId="5455298D" w16cid:durableId="28DCE19F"/>
  <w16cid:commentId w16cid:paraId="7DA54AC7" w16cid:durableId="28DD62BB"/>
  <w16cid:commentId w16cid:paraId="2BA6D8C0" w16cid:durableId="28E0CC10"/>
  <w16cid:commentId w16cid:paraId="63EFF691" w16cid:durableId="28E39EDB"/>
  <w16cid:commentId w16cid:paraId="462FE266" w16cid:durableId="28DCE216"/>
  <w16cid:commentId w16cid:paraId="537E79EE" w16cid:durableId="28DD6400"/>
  <w16cid:commentId w16cid:paraId="22DB35B0" w16cid:durableId="28E0CF82"/>
  <w16cid:commentId w16cid:paraId="685B7590" w16cid:durableId="28E39F84"/>
  <w16cid:commentId w16cid:paraId="664F7C62" w16cid:durableId="28E2A6EF"/>
  <w16cid:commentId w16cid:paraId="6D29866E" w16cid:durableId="28E39F7E"/>
  <w16cid:commentId w16cid:paraId="09FB34C8" w16cid:durableId="28E4E124"/>
  <w16cid:commentId w16cid:paraId="1F247323" w16cid:durableId="28E4D3D9"/>
  <w16cid:commentId w16cid:paraId="16A4CB35" w16cid:durableId="28B48B2E"/>
  <w16cid:commentId w16cid:paraId="4ACEB6FA" w16cid:durableId="28E4E134"/>
  <w16cid:commentId w16cid:paraId="57CFD3D9" w16cid:durableId="5F5A6843"/>
  <w16cid:commentId w16cid:paraId="2111F9BA" w16cid:durableId="28E4C8C0"/>
  <w16cid:commentId w16cid:paraId="48E9F599" w16cid:durableId="28D833F0"/>
  <w16cid:commentId w16cid:paraId="52F02BE6" w16cid:durableId="28DCDECD"/>
  <w16cid:commentId w16cid:paraId="181C9108" w16cid:durableId="28E3A035"/>
  <w16cid:commentId w16cid:paraId="3CD9A7B6" w16cid:durableId="28D834EC"/>
  <w16cid:commentId w16cid:paraId="5F76C098" w16cid:durableId="28E2A6F4"/>
  <w16cid:commentId w16cid:paraId="425DB337" w16cid:durableId="28E3A043"/>
  <w16cid:commentId w16cid:paraId="6EFFB6EC" w16cid:durableId="28D836B0"/>
  <w16cid:commentId w16cid:paraId="7DFA6E30" w16cid:durableId="28E0D241"/>
  <w16cid:commentId w16cid:paraId="7619E8BD" w16cid:durableId="28E3A05B"/>
  <w16cid:commentId w16cid:paraId="4243602E" w16cid:durableId="28D82F91"/>
  <w16cid:commentId w16cid:paraId="2EC684DF" w16cid:durableId="28E2A6F8"/>
  <w16cid:commentId w16cid:paraId="078450BF" w16cid:durableId="28E3A089"/>
  <w16cid:commentId w16cid:paraId="0000FACB" w16cid:durableId="28E2A6F9"/>
  <w16cid:commentId w16cid:paraId="7E154221" w16cid:durableId="28E3A0B3"/>
  <w16cid:commentId w16cid:paraId="37187FC3" w16cid:durableId="28E2A6FA"/>
  <w16cid:commentId w16cid:paraId="5DE049C8" w16cid:durableId="28E2B2C2"/>
  <w16cid:commentId w16cid:paraId="45E340A6" w16cid:durableId="28E3A0DE"/>
  <w16cid:commentId w16cid:paraId="2902A82D" w16cid:durableId="28E2B30A"/>
  <w16cid:commentId w16cid:paraId="4054DE27" w16cid:durableId="28E3A0F1"/>
  <w16cid:commentId w16cid:paraId="2D99AB52" w16cid:durableId="28E2A6FB"/>
  <w16cid:commentId w16cid:paraId="6818C0B9" w16cid:durableId="28E3A126"/>
  <w16cid:commentId w16cid:paraId="1C72E33B" w16cid:durableId="28E4E1B0"/>
  <w16cid:commentId w16cid:paraId="44FBFF69" w16cid:durableId="28E4D4E1"/>
  <w16cid:commentId w16cid:paraId="4E626D77" w16cid:durableId="28E2A6FC"/>
  <w16cid:commentId w16cid:paraId="6EFA43D8" w16cid:durableId="28E2B383"/>
  <w16cid:commentId w16cid:paraId="50F64CF2" w16cid:durableId="28E3A141"/>
  <w16cid:commentId w16cid:paraId="37CF4356" w16cid:durableId="28E2B39D"/>
  <w16cid:commentId w16cid:paraId="057117C2" w16cid:durableId="28E3A15C"/>
  <w16cid:commentId w16cid:paraId="5829E406" w16cid:durableId="28E2A6FD"/>
  <w16cid:commentId w16cid:paraId="789F442E" w16cid:durableId="28E3A171"/>
  <w16cid:commentId w16cid:paraId="553B8177" w16cid:durableId="28E4E169"/>
  <w16cid:commentId w16cid:paraId="6AC61F30" w16cid:durableId="28E4D59E"/>
  <w16cid:commentId w16cid:paraId="325184EE" w16cid:durableId="28E2A6FE"/>
  <w16cid:commentId w16cid:paraId="57C8388F" w16cid:durableId="28E4D5AC"/>
  <w16cid:commentId w16cid:paraId="45DD60C4" w16cid:durableId="28E4E171"/>
  <w16cid:commentId w16cid:paraId="4DC02ED8" w16cid:durableId="28E4CA9E"/>
  <w16cid:commentId w16cid:paraId="6CA94579" w16cid:durableId="28E2A6FF"/>
  <w16cid:commentId w16cid:paraId="00F491F2" w16cid:durableId="28E3A23C"/>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8BE7B2" w14:textId="77777777" w:rsidR="001C4F7C" w:rsidRDefault="001C4F7C">
      <w:pPr>
        <w:spacing w:line="240" w:lineRule="auto"/>
      </w:pPr>
      <w:r>
        <w:separator/>
      </w:r>
    </w:p>
  </w:endnote>
  <w:endnote w:type="continuationSeparator" w:id="0">
    <w:p w14:paraId="6B0D993A" w14:textId="77777777" w:rsidR="001C4F7C" w:rsidRDefault="001C4F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923756" w:rsidRDefault="009237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CE7B57" w14:textId="77777777" w:rsidR="001C4F7C" w:rsidRDefault="001C4F7C">
      <w:pPr>
        <w:spacing w:after="0"/>
      </w:pPr>
      <w:r>
        <w:separator/>
      </w:r>
    </w:p>
  </w:footnote>
  <w:footnote w:type="continuationSeparator" w:id="0">
    <w:p w14:paraId="2CEF589B" w14:textId="77777777" w:rsidR="001C4F7C" w:rsidRDefault="001C4F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923756" w:rsidRDefault="0092375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0486DC06" w:rsidR="00923756" w:rsidRDefault="009237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FCE6A21" w14:textId="77777777" w:rsidR="00923756" w:rsidRDefault="009237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6"/>
  </w:num>
  <w:num w:numId="5">
    <w:abstractNumId w:val="0"/>
  </w:num>
  <w:num w:numId="6">
    <w:abstractNumId w:val="4"/>
  </w:num>
  <w:num w:numId="7">
    <w:abstractNumId w:val="5"/>
  </w:num>
  <w:num w:numId="8">
    <w:abstractNumId w:val="3"/>
  </w:num>
  <w:num w:numId="9">
    <w:abstractNumId w:val="5"/>
  </w:num>
  <w:num w:numId="10">
    <w:abstractNumId w:val="5"/>
  </w:num>
  <w:num w:numId="11">
    <w:abstractNumId w:val="5"/>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Rapp_post123b">
    <w15:presenceInfo w15:providerId="None" w15:userId="Rapp_post123b"/>
  </w15:person>
  <w15:person w15:author="Rapp">
    <w15:presenceInfo w15:providerId="None" w15:userId="Rapp"/>
  </w15:person>
  <w15:person w15:author="Xiaomi - Yumin Wu">
    <w15:presenceInfo w15:providerId="None" w15:userId="Xiaomi - Yumin Wu"/>
  </w15:person>
  <w15:person w15:author="Nokia (Samuli)">
    <w15:presenceInfo w15:providerId="None" w15:userId="Nokia (Samuli)"/>
  </w15:person>
  <w15:person w15:author="Ericsson(Henrik)">
    <w15:presenceInfo w15:providerId="None" w15:userId="Ericsson(Henrik)"/>
  </w15:person>
  <w15:person w15:author="Rapporteur_post#123">
    <w15:presenceInfo w15:providerId="None" w15:userId="Rapporteur_post#123"/>
  </w15:person>
  <w15:person w15:author="ZTE-Fei Dong">
    <w15:presenceInfo w15:providerId="None" w15:userId="ZTE-Fei Dong"/>
  </w15:person>
  <w15:person w15:author="LGE (Hanul)">
    <w15:presenceInfo w15:providerId="None" w15:userId="LGE (Hanul)"/>
  </w15:person>
  <w15:person w15:author="Shiyang">
    <w15:presenceInfo w15:providerId="None" w15:userId="Shiyang"/>
  </w15:person>
  <w15:person w15:author="Sharp (Chongming)">
    <w15:presenceInfo w15:providerId="None" w15:userId="Sharp (Chongming)"/>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4F7C"/>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05F"/>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3D1"/>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4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A83469-917C-42B7-BA7B-BCCE5A150FF3}">
  <ds:schemaRefs>
    <ds:schemaRef ds:uri="http://schemas.openxmlformats.org/officeDocument/2006/bibliography"/>
  </ds:schemaRefs>
</ds:datastoreItem>
</file>

<file path=customXml/itemProps5.xml><?xml version="1.0" encoding="utf-8"?>
<ds:datastoreItem xmlns:ds="http://schemas.openxmlformats.org/officeDocument/2006/customXml" ds:itemID="{36A2C40C-F2C6-4902-BA2F-8833AD6B0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29</Pages>
  <Words>9334</Words>
  <Characters>53205</Characters>
  <Application>Microsoft Office Word</Application>
  <DocSecurity>0</DocSecurity>
  <Lines>443</Lines>
  <Paragraphs>1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p_post123b</cp:lastModifiedBy>
  <cp:revision>10</cp:revision>
  <dcterms:created xsi:type="dcterms:W3CDTF">2023-10-26T10:18:00Z</dcterms:created>
  <dcterms:modified xsi:type="dcterms:W3CDTF">2023-10-26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